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pStyle w:val="a3"/>
        <w:outlineLvl w:val="9"/>
        <w:rPr>
          <w:rFonts w:ascii="宋体" w:hAnsi="宋体"/>
          <w:b w:val="0"/>
          <w:sz w:val="40"/>
          <w:szCs w:val="40"/>
          <w:lang w:eastAsia="zh-CN"/>
        </w:rPr>
      </w:pPr>
      <w:r w:rsidRPr="00B11C4B">
        <w:rPr>
          <w:rFonts w:ascii="宋体" w:hAnsi="宋体" w:hint="eastAsia"/>
          <w:sz w:val="56"/>
          <w:szCs w:val="56"/>
          <w:lang w:eastAsia="zh-CN"/>
        </w:rPr>
        <w:t>故障录波器</w:t>
      </w:r>
      <w:bookmarkStart w:id="0" w:name="_Toc202946112"/>
      <w:bookmarkStart w:id="1" w:name="_Toc204051725"/>
      <w:bookmarkStart w:id="2" w:name="_Toc204051745"/>
      <w:r w:rsidRPr="00B11C4B">
        <w:rPr>
          <w:rFonts w:ascii="宋体" w:hAnsi="宋体" w:hint="eastAsia"/>
          <w:sz w:val="56"/>
          <w:szCs w:val="56"/>
          <w:lang w:eastAsia="zh-CN"/>
        </w:rPr>
        <w:t>基本设计书</w:t>
      </w:r>
    </w:p>
    <w:p w:rsidR="00681199" w:rsidRPr="00B11C4B" w:rsidRDefault="00681199" w:rsidP="00681199">
      <w:pPr>
        <w:jc w:val="center"/>
        <w:rPr>
          <w:rFonts w:ascii="宋体" w:hAnsi="宋体"/>
          <w:lang w:eastAsia="zh-CN"/>
        </w:rPr>
      </w:pPr>
    </w:p>
    <w:bookmarkEnd w:id="0"/>
    <w:bookmarkEnd w:id="1"/>
    <w:bookmarkEnd w:id="2"/>
    <w:p w:rsidR="00681199" w:rsidRPr="00B11C4B" w:rsidRDefault="00681199" w:rsidP="00681199">
      <w:pPr>
        <w:pStyle w:val="a3"/>
        <w:outlineLvl w:val="9"/>
        <w:rPr>
          <w:rFonts w:ascii="宋体" w:hAnsi="宋体"/>
          <w:sz w:val="72"/>
          <w:szCs w:val="72"/>
          <w:lang w:eastAsia="zh-CN"/>
        </w:rPr>
      </w:pPr>
      <w:r w:rsidRPr="00B11C4B">
        <w:rPr>
          <w:rFonts w:ascii="宋体" w:hAnsi="宋体" w:hint="eastAsia"/>
          <w:sz w:val="72"/>
          <w:szCs w:val="72"/>
          <w:lang w:eastAsia="zh-CN"/>
        </w:rPr>
        <w:t>录波器后台设计分册</w:t>
      </w:r>
    </w:p>
    <w:p w:rsidR="00A84DDB" w:rsidRDefault="00A84DDB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  <w:r w:rsidRPr="00B11C4B">
        <w:rPr>
          <w:rFonts w:ascii="宋体" w:hAnsi="宋体" w:hint="eastAsia"/>
          <w:b/>
          <w:sz w:val="32"/>
          <w:szCs w:val="32"/>
          <w:lang w:eastAsia="zh-CN"/>
        </w:rPr>
        <w:t>VER 2</w:t>
      </w:r>
      <w:r w:rsidRPr="00B11C4B">
        <w:rPr>
          <w:rFonts w:ascii="宋体" w:hAnsi="宋体"/>
          <w:b/>
          <w:sz w:val="32"/>
          <w:szCs w:val="32"/>
          <w:lang w:eastAsia="zh-CN"/>
        </w:rPr>
        <w:t>.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0</w:t>
      </w:r>
      <w:r w:rsidRPr="00B11C4B">
        <w:rPr>
          <w:rFonts w:ascii="宋体" w:hAnsi="宋体"/>
          <w:b/>
          <w:sz w:val="32"/>
          <w:szCs w:val="32"/>
          <w:lang w:eastAsia="zh-CN"/>
        </w:rPr>
        <w:t>.00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1</w:t>
      </w: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 w:rsidP="00681199">
      <w:pPr>
        <w:jc w:val="center"/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 w:hint="eastAsia"/>
          <w:sz w:val="30"/>
          <w:szCs w:val="30"/>
          <w:lang w:eastAsia="zh-CN"/>
        </w:rPr>
        <w:t>2015-11-16</w:t>
      </w:r>
    </w:p>
    <w:p w:rsidR="00681199" w:rsidRPr="00B11C4B" w:rsidRDefault="00681199">
      <w:pPr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/>
          <w:sz w:val="30"/>
          <w:szCs w:val="30"/>
          <w:lang w:eastAsia="zh-CN"/>
        </w:rPr>
        <w:br w:type="page"/>
      </w:r>
    </w:p>
    <w:p w:rsidR="00681199" w:rsidRPr="00B11C4B" w:rsidRDefault="00681199" w:rsidP="00681199">
      <w:pPr>
        <w:rPr>
          <w:rFonts w:ascii="宋体" w:hAnsi="宋体"/>
          <w:sz w:val="30"/>
          <w:szCs w:val="30"/>
        </w:rPr>
      </w:pPr>
    </w:p>
    <w:bookmarkStart w:id="3" w:name="_Toc437200163" w:displacedByCustomXml="next"/>
    <w:sdt>
      <w:sdtPr>
        <w:rPr>
          <w:b w:val="0"/>
          <w:bCs w:val="0"/>
          <w:kern w:val="0"/>
          <w:sz w:val="24"/>
          <w:szCs w:val="24"/>
          <w:lang w:val="zh-CN"/>
        </w:rPr>
        <w:id w:val="1184626663"/>
        <w:docPartObj>
          <w:docPartGallery w:val="Table of Contents"/>
          <w:docPartUnique/>
        </w:docPartObj>
      </w:sdtPr>
      <w:sdtEndPr>
        <w:rPr>
          <w:rFonts w:ascii="宋体" w:hAnsi="宋体"/>
        </w:rPr>
      </w:sdtEndPr>
      <w:sdtContent>
        <w:p w:rsidR="006B0349" w:rsidRPr="00B11C4B" w:rsidRDefault="006B0349" w:rsidP="004A1E83">
          <w:pPr>
            <w:pStyle w:val="1"/>
            <w:jc w:val="center"/>
          </w:pPr>
          <w:r w:rsidRPr="006F05E2">
            <w:rPr>
              <w:rStyle w:val="11"/>
            </w:rPr>
            <w:t>目录</w:t>
          </w:r>
          <w:bookmarkEnd w:id="3"/>
        </w:p>
        <w:p w:rsidR="0084505B" w:rsidRDefault="006B034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r w:rsidRPr="00B11C4B">
            <w:rPr>
              <w:rFonts w:ascii="宋体" w:hAnsi="宋体"/>
            </w:rPr>
            <w:fldChar w:fldCharType="begin"/>
          </w:r>
          <w:r w:rsidRPr="00B11C4B">
            <w:rPr>
              <w:rFonts w:ascii="宋体" w:hAnsi="宋体"/>
            </w:rPr>
            <w:instrText xml:space="preserve"> TOC \o "1-3" \h \z \u </w:instrText>
          </w:r>
          <w:r w:rsidRPr="00B11C4B">
            <w:rPr>
              <w:rFonts w:ascii="宋体" w:hAnsi="宋体"/>
            </w:rPr>
            <w:fldChar w:fldCharType="separate"/>
          </w:r>
          <w:hyperlink w:anchor="_Toc437200163" w:history="1">
            <w:r w:rsidR="0084505B" w:rsidRPr="00885FC3">
              <w:rPr>
                <w:rStyle w:val="a8"/>
                <w:rFonts w:ascii="Cambria" w:hAnsi="Cambria"/>
                <w:noProof/>
                <w:kern w:val="28"/>
              </w:rPr>
              <w:t>目录</w:t>
            </w:r>
            <w:r w:rsidR="0084505B">
              <w:rPr>
                <w:noProof/>
                <w:webHidden/>
              </w:rPr>
              <w:tab/>
            </w:r>
            <w:r w:rsidR="0084505B">
              <w:rPr>
                <w:noProof/>
                <w:webHidden/>
              </w:rPr>
              <w:fldChar w:fldCharType="begin"/>
            </w:r>
            <w:r w:rsidR="0084505B">
              <w:rPr>
                <w:noProof/>
                <w:webHidden/>
              </w:rPr>
              <w:instrText xml:space="preserve"> PAGEREF _Toc437200163 \h </w:instrText>
            </w:r>
            <w:r w:rsidR="0084505B">
              <w:rPr>
                <w:noProof/>
                <w:webHidden/>
              </w:rPr>
            </w:r>
            <w:r w:rsidR="0084505B">
              <w:rPr>
                <w:noProof/>
                <w:webHidden/>
              </w:rPr>
              <w:fldChar w:fldCharType="separate"/>
            </w:r>
            <w:r w:rsidR="0084505B">
              <w:rPr>
                <w:noProof/>
                <w:webHidden/>
              </w:rPr>
              <w:t>2</w:t>
            </w:r>
            <w:r w:rsidR="0084505B"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64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一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65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66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67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文件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68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DFU板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69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0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总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1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后台软件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2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后台系统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3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4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通信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5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文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6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数据库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7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Web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8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五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模块间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79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消息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0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六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数据库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1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参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2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枚举描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3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操作日志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4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5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线路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6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6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录波器接入线路信息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7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7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通道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8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8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系统通讯参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89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9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定值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505B" w:rsidRDefault="0084505B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200190" w:history="1"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6.10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85FC3">
              <w:rPr>
                <w:rStyle w:val="a8"/>
                <w:rFonts w:ascii="宋体" w:hAnsi="宋体"/>
                <w:noProof/>
                <w:lang w:eastAsia="zh-CN"/>
              </w:rPr>
              <w:t>故障录波文件列表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0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199" w:rsidRPr="00B11C4B" w:rsidRDefault="006B0349" w:rsidP="00681199">
          <w:pPr>
            <w:rPr>
              <w:rFonts w:ascii="宋体" w:hAnsi="宋体"/>
            </w:rPr>
          </w:pPr>
          <w:r w:rsidRPr="00B11C4B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:rsidR="00681199" w:rsidRPr="00B11C4B" w:rsidRDefault="00681199">
      <w:pPr>
        <w:rPr>
          <w:rFonts w:ascii="宋体" w:hAnsi="宋体"/>
          <w:sz w:val="30"/>
          <w:szCs w:val="30"/>
        </w:rPr>
      </w:pPr>
      <w:r w:rsidRPr="00B11C4B">
        <w:rPr>
          <w:rFonts w:ascii="宋体" w:hAnsi="宋体"/>
          <w:sz w:val="30"/>
          <w:szCs w:val="30"/>
        </w:rPr>
        <w:br w:type="page"/>
      </w:r>
    </w:p>
    <w:p w:rsidR="00681199" w:rsidRPr="00B11C4B" w:rsidRDefault="00681199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4" w:name="_Toc437200164"/>
      <w:r w:rsidRPr="00B11C4B">
        <w:rPr>
          <w:rFonts w:ascii="宋体" w:hAnsi="宋体" w:hint="eastAsia"/>
          <w:sz w:val="28"/>
          <w:szCs w:val="28"/>
          <w:lang w:eastAsia="zh-CN"/>
        </w:rPr>
        <w:lastRenderedPageBreak/>
        <w:t>概述</w:t>
      </w:r>
      <w:bookmarkEnd w:id="4"/>
    </w:p>
    <w:p w:rsidR="00B11C4B" w:rsidRPr="00B11C4B" w:rsidRDefault="00B11C4B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故障录波器</w:t>
      </w:r>
      <w:r w:rsidR="00E34FF6">
        <w:rPr>
          <w:rFonts w:ascii="宋体" w:hAnsi="宋体" w:hint="eastAsia"/>
          <w:sz w:val="21"/>
          <w:szCs w:val="21"/>
          <w:lang w:eastAsia="zh-CN"/>
        </w:rPr>
        <w:t>物理</w:t>
      </w:r>
      <w:r w:rsidRPr="00B11C4B">
        <w:rPr>
          <w:rFonts w:ascii="宋体" w:hAnsi="宋体" w:hint="eastAsia"/>
          <w:sz w:val="21"/>
          <w:szCs w:val="21"/>
          <w:lang w:eastAsia="zh-CN"/>
        </w:rPr>
        <w:t>上</w:t>
      </w:r>
      <w:r w:rsidR="00E34FF6">
        <w:rPr>
          <w:rFonts w:ascii="宋体" w:hAnsi="宋体" w:hint="eastAsia"/>
          <w:sz w:val="21"/>
          <w:szCs w:val="21"/>
          <w:lang w:eastAsia="zh-CN"/>
        </w:rPr>
        <w:t>可</w:t>
      </w:r>
      <w:r w:rsidRPr="00B11C4B">
        <w:rPr>
          <w:rFonts w:ascii="宋体" w:hAnsi="宋体" w:hint="eastAsia"/>
          <w:sz w:val="21"/>
          <w:szCs w:val="21"/>
          <w:lang w:eastAsia="zh-CN"/>
        </w:rPr>
        <w:t>分为</w:t>
      </w:r>
      <w:r w:rsidR="00E34FF6">
        <w:rPr>
          <w:rFonts w:ascii="宋体" w:hAnsi="宋体" w:hint="eastAsia"/>
          <w:sz w:val="21"/>
          <w:szCs w:val="21"/>
          <w:lang w:eastAsia="zh-CN"/>
        </w:rPr>
        <w:t>录波器</w:t>
      </w:r>
      <w:r w:rsidRPr="00B11C4B">
        <w:rPr>
          <w:rFonts w:ascii="宋体" w:hAnsi="宋体" w:hint="eastAsia"/>
          <w:sz w:val="21"/>
          <w:szCs w:val="21"/>
          <w:lang w:eastAsia="zh-CN"/>
        </w:rPr>
        <w:t>DFU板和后台工控机两部分，前置机主要由</w:t>
      </w:r>
      <w:r w:rsidRPr="00B11C4B">
        <w:rPr>
          <w:rFonts w:ascii="宋体" w:hAnsi="宋体"/>
          <w:sz w:val="21"/>
          <w:szCs w:val="21"/>
          <w:lang w:eastAsia="zh-CN"/>
        </w:rPr>
        <w:t>DPU</w:t>
      </w:r>
      <w:r w:rsidRPr="00B11C4B">
        <w:rPr>
          <w:rFonts w:ascii="宋体" w:hAnsi="宋体" w:hint="eastAsia"/>
          <w:sz w:val="21"/>
          <w:szCs w:val="21"/>
          <w:lang w:eastAsia="zh-CN"/>
        </w:rPr>
        <w:t>板构成</w:t>
      </w:r>
      <w:r w:rsidRPr="00B11C4B">
        <w:rPr>
          <w:rFonts w:ascii="宋体" w:hAnsi="宋体"/>
          <w:sz w:val="21"/>
          <w:szCs w:val="21"/>
          <w:lang w:eastAsia="zh-CN"/>
        </w:rPr>
        <w:t>，运行实时的嵌入式软件，</w:t>
      </w:r>
      <w:r w:rsidRPr="00B11C4B">
        <w:rPr>
          <w:rFonts w:ascii="宋体" w:hAnsi="宋体" w:hint="eastAsia"/>
          <w:sz w:val="21"/>
          <w:szCs w:val="21"/>
          <w:lang w:eastAsia="zh-CN"/>
        </w:rPr>
        <w:t>负责数据</w:t>
      </w:r>
      <w:r w:rsidR="002C3695">
        <w:rPr>
          <w:rFonts w:ascii="宋体" w:hAnsi="宋体"/>
          <w:sz w:val="21"/>
          <w:szCs w:val="21"/>
          <w:lang w:eastAsia="zh-CN"/>
        </w:rPr>
        <w:t>的采集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="002C3695">
        <w:rPr>
          <w:rFonts w:ascii="宋体" w:hAnsi="宋体"/>
          <w:sz w:val="21"/>
          <w:szCs w:val="21"/>
          <w:lang w:eastAsia="zh-CN"/>
        </w:rPr>
        <w:t>保存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Pr="00B11C4B">
        <w:rPr>
          <w:rFonts w:ascii="宋体" w:hAnsi="宋体"/>
          <w:sz w:val="21"/>
          <w:szCs w:val="21"/>
          <w:lang w:eastAsia="zh-CN"/>
        </w:rPr>
        <w:t>判据计算等</w:t>
      </w:r>
      <w:r w:rsidR="002C3695">
        <w:rPr>
          <w:rFonts w:ascii="宋体" w:hAnsi="宋体" w:hint="eastAsia"/>
          <w:sz w:val="21"/>
          <w:szCs w:val="21"/>
          <w:lang w:eastAsia="zh-CN"/>
        </w:rPr>
        <w:t>工作</w:t>
      </w:r>
      <w:r w:rsidRPr="00B11C4B">
        <w:rPr>
          <w:rFonts w:ascii="宋体" w:hAnsi="宋体" w:hint="eastAsia"/>
          <w:sz w:val="21"/>
          <w:szCs w:val="21"/>
          <w:lang w:eastAsia="zh-CN"/>
        </w:rPr>
        <w:t>，</w:t>
      </w:r>
      <w:r w:rsidR="002C3695">
        <w:rPr>
          <w:rFonts w:ascii="宋体" w:hAnsi="宋体" w:hint="eastAsia"/>
          <w:sz w:val="21"/>
          <w:szCs w:val="21"/>
          <w:lang w:eastAsia="zh-CN"/>
        </w:rPr>
        <w:t>可独立运行</w:t>
      </w:r>
      <w:r w:rsidRPr="00B11C4B">
        <w:rPr>
          <w:rFonts w:ascii="宋体" w:hAnsi="宋体" w:hint="eastAsia"/>
          <w:sz w:val="21"/>
          <w:szCs w:val="21"/>
          <w:lang w:eastAsia="zh-CN"/>
        </w:rPr>
        <w:t>。后台机主要有工控板构成，运行Linux</w:t>
      </w:r>
      <w:r w:rsidR="002C3695">
        <w:rPr>
          <w:rFonts w:ascii="宋体" w:hAnsi="宋体" w:hint="eastAsia"/>
          <w:sz w:val="21"/>
          <w:szCs w:val="21"/>
          <w:lang w:eastAsia="zh-CN"/>
        </w:rPr>
        <w:t>等操作系统，主要实现人机对话、配置编辑、</w:t>
      </w:r>
      <w:r w:rsidRPr="00B11C4B">
        <w:rPr>
          <w:rFonts w:ascii="宋体" w:hAnsi="宋体" w:hint="eastAsia"/>
          <w:sz w:val="21"/>
          <w:szCs w:val="21"/>
          <w:lang w:eastAsia="zh-CN"/>
        </w:rPr>
        <w:t>数据转换与存储，远传服务</w:t>
      </w:r>
      <w:r w:rsidR="002C3695">
        <w:rPr>
          <w:rFonts w:ascii="宋体" w:hAnsi="宋体" w:hint="eastAsia"/>
          <w:sz w:val="21"/>
          <w:szCs w:val="21"/>
          <w:lang w:eastAsia="zh-CN"/>
        </w:rPr>
        <w:t>、对外通信</w:t>
      </w:r>
      <w:r w:rsidRPr="00B11C4B">
        <w:rPr>
          <w:rFonts w:ascii="宋体" w:hAnsi="宋体" w:hint="eastAsia"/>
          <w:sz w:val="21"/>
          <w:szCs w:val="21"/>
          <w:lang w:eastAsia="zh-CN"/>
        </w:rPr>
        <w:t>等。</w:t>
      </w:r>
    </w:p>
    <w:p w:rsidR="00B11C4B" w:rsidRDefault="00681199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本文档用于规定故障录波器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工控机</w:t>
      </w:r>
      <w:r w:rsidRPr="00B11C4B">
        <w:rPr>
          <w:rFonts w:ascii="宋体" w:hAnsi="宋体" w:hint="eastAsia"/>
          <w:sz w:val="21"/>
          <w:szCs w:val="21"/>
          <w:lang w:eastAsia="zh-CN"/>
        </w:rPr>
        <w:t>运行的环境，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机的系统结构，各个功能的</w:t>
      </w:r>
      <w:r w:rsidRPr="00B11C4B">
        <w:rPr>
          <w:rFonts w:ascii="宋体" w:hAnsi="宋体" w:hint="eastAsia"/>
          <w:sz w:val="21"/>
          <w:szCs w:val="21"/>
          <w:lang w:eastAsia="zh-CN"/>
        </w:rPr>
        <w:t>实现逻辑，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以及</w:t>
      </w:r>
      <w:r w:rsidRPr="00B11C4B">
        <w:rPr>
          <w:rFonts w:ascii="宋体" w:hAnsi="宋体" w:hint="eastAsia"/>
          <w:sz w:val="21"/>
          <w:szCs w:val="21"/>
          <w:lang w:eastAsia="zh-CN"/>
        </w:rPr>
        <w:t>与前置机交互的流程。</w:t>
      </w:r>
    </w:p>
    <w:p w:rsidR="00E41418" w:rsidRDefault="00E41418" w:rsidP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F06B7" w:rsidRDefault="004F06B7" w:rsidP="004F06B7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5" w:name="_Toc437200165"/>
      <w:r>
        <w:rPr>
          <w:rFonts w:ascii="宋体" w:hAnsi="宋体" w:hint="eastAsia"/>
          <w:sz w:val="28"/>
          <w:szCs w:val="28"/>
          <w:lang w:eastAsia="zh-CN"/>
        </w:rPr>
        <w:lastRenderedPageBreak/>
        <w:t>系统环境</w:t>
      </w:r>
      <w:bookmarkEnd w:id="5"/>
    </w:p>
    <w:p w:rsidR="0091393E" w:rsidRPr="0091393E" w:rsidRDefault="0091393E" w:rsidP="0091393E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6" w:name="_Toc437200166"/>
      <w:r w:rsidRPr="0091393E">
        <w:rPr>
          <w:rFonts w:ascii="宋体" w:eastAsia="宋体" w:hAnsi="宋体" w:hint="eastAsia"/>
          <w:sz w:val="24"/>
          <w:szCs w:val="24"/>
          <w:lang w:eastAsia="zh-CN"/>
        </w:rPr>
        <w:t>运行环境</w:t>
      </w:r>
      <w:bookmarkEnd w:id="6"/>
    </w:p>
    <w:p w:rsidR="004F06B7" w:rsidRDefault="004F06B7" w:rsidP="0001222A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后台为基于x86或x86_x64架构的工控机版，运行Linux操作系统，预装后台应用软件、web支撑软件、</w:t>
      </w:r>
      <w:r w:rsidR="0001222A">
        <w:rPr>
          <w:rFonts w:ascii="宋体" w:hAnsi="宋体" w:hint="eastAsia"/>
          <w:sz w:val="21"/>
          <w:szCs w:val="21"/>
          <w:lang w:eastAsia="zh-CN"/>
        </w:rPr>
        <w:t>java运行时、</w:t>
      </w:r>
      <w:r>
        <w:rPr>
          <w:rFonts w:ascii="宋体" w:hAnsi="宋体" w:hint="eastAsia"/>
          <w:sz w:val="21"/>
          <w:szCs w:val="21"/>
          <w:lang w:eastAsia="zh-CN"/>
        </w:rPr>
        <w:t>数据库、消息中间件、以及web浏览器。</w:t>
      </w:r>
    </w:p>
    <w:tbl>
      <w:tblPr>
        <w:tblStyle w:val="a9"/>
        <w:tblW w:w="8881" w:type="dxa"/>
        <w:tblLook w:val="04A0" w:firstRow="1" w:lastRow="0" w:firstColumn="1" w:lastColumn="0" w:noHBand="0" w:noVBand="1"/>
      </w:tblPr>
      <w:tblGrid>
        <w:gridCol w:w="1659"/>
        <w:gridCol w:w="1659"/>
        <w:gridCol w:w="2496"/>
        <w:gridCol w:w="3067"/>
      </w:tblGrid>
      <w:tr w:rsidR="004F06B7" w:rsidTr="006D4E8C"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项目</w:t>
            </w:r>
          </w:p>
        </w:tc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2496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3067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说明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操作系统</w:t>
            </w:r>
          </w:p>
        </w:tc>
        <w:tc>
          <w:tcPr>
            <w:tcW w:w="1659" w:type="dxa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ntos</w:t>
            </w:r>
          </w:p>
        </w:tc>
        <w:tc>
          <w:tcPr>
            <w:tcW w:w="2496" w:type="dxa"/>
          </w:tcPr>
          <w:p w:rsidR="004F06B7" w:rsidRPr="00A3217A" w:rsidRDefault="00A3217A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</w:rPr>
              <w:t>CentOS-7</w:t>
            </w:r>
          </w:p>
        </w:tc>
        <w:tc>
          <w:tcPr>
            <w:tcW w:w="3067" w:type="dxa"/>
          </w:tcPr>
          <w:p w:rsidR="004F06B7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entOS-7-x86_64-DVD-1503-01</w:t>
            </w:r>
          </w:p>
          <w:p w:rsidR="006D4E8C" w:rsidRPr="00A3217A" w:rsidRDefault="006D4E8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inux内核版本：3.10</w:t>
            </w:r>
            <w:r w:rsidR="003B165C">
              <w:rPr>
                <w:rFonts w:ascii="宋体" w:hAnsi="宋体" w:hint="eastAsia"/>
                <w:sz w:val="21"/>
                <w:szCs w:val="21"/>
                <w:lang w:eastAsia="zh-CN"/>
              </w:rPr>
              <w:t>.0-229</w:t>
            </w:r>
            <w:r w:rsidR="003B165C">
              <w:rPr>
                <w:rFonts w:ascii="宋体" w:hAnsi="宋体"/>
                <w:sz w:val="21"/>
                <w:szCs w:val="21"/>
                <w:lang w:eastAsia="zh-CN"/>
              </w:rPr>
              <w:t>.el7.x86_x64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消息中间件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R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dis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0.5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配置及历史数据库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ongodb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2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W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b支持软件</w:t>
            </w:r>
          </w:p>
        </w:tc>
        <w:tc>
          <w:tcPr>
            <w:tcW w:w="1659" w:type="dxa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</w:t>
            </w:r>
          </w:p>
        </w:tc>
        <w:tc>
          <w:tcPr>
            <w:tcW w:w="2496" w:type="dxa"/>
          </w:tcPr>
          <w:p w:rsidR="004F06B7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7</w:t>
            </w:r>
          </w:p>
        </w:tc>
        <w:tc>
          <w:tcPr>
            <w:tcW w:w="3067" w:type="dxa"/>
          </w:tcPr>
          <w:p w:rsidR="00333B3C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支撑软件</w:t>
            </w:r>
          </w:p>
        </w:tc>
      </w:tr>
      <w:tr w:rsidR="000D7FF9" w:rsidTr="00FC5F8C">
        <w:tc>
          <w:tcPr>
            <w:tcW w:w="1659" w:type="dxa"/>
            <w:vAlign w:val="center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J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ava运行环境</w:t>
            </w:r>
          </w:p>
        </w:tc>
        <w:tc>
          <w:tcPr>
            <w:tcW w:w="1659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D7FF9">
              <w:rPr>
                <w:rFonts w:ascii="宋体" w:hAnsi="宋体"/>
                <w:sz w:val="21"/>
                <w:szCs w:val="21"/>
                <w:lang w:eastAsia="zh-CN"/>
              </w:rPr>
              <w:t>java runtime environment</w:t>
            </w:r>
          </w:p>
        </w:tc>
        <w:tc>
          <w:tcPr>
            <w:tcW w:w="2496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7</w:t>
            </w:r>
          </w:p>
        </w:tc>
        <w:tc>
          <w:tcPr>
            <w:tcW w:w="3067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运行时环境</w:t>
            </w:r>
          </w:p>
        </w:tc>
      </w:tr>
      <w:tr w:rsidR="00B45D16" w:rsidTr="00FC5F8C">
        <w:tc>
          <w:tcPr>
            <w:tcW w:w="1659" w:type="dxa"/>
            <w:vAlign w:val="center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人机交互应用软件</w:t>
            </w:r>
          </w:p>
        </w:tc>
        <w:tc>
          <w:tcPr>
            <w:tcW w:w="1659" w:type="dxa"/>
          </w:tcPr>
          <w:p w:rsidR="00B45D16" w:rsidRPr="000D7FF9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java语言的人家交互应用软件</w:t>
            </w:r>
          </w:p>
        </w:tc>
        <w:tc>
          <w:tcPr>
            <w:tcW w:w="2496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b/s的人机交互应用软件，通过浏览器访问</w:t>
            </w:r>
          </w:p>
        </w:tc>
      </w:tr>
      <w:tr w:rsidR="00333B3C" w:rsidTr="00FC5F8C">
        <w:tc>
          <w:tcPr>
            <w:tcW w:w="1659" w:type="dxa"/>
            <w:vAlign w:val="center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应用软件</w:t>
            </w:r>
          </w:p>
        </w:tc>
        <w:tc>
          <w:tcPr>
            <w:tcW w:w="1659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支撑应用软件</w:t>
            </w:r>
          </w:p>
        </w:tc>
        <w:tc>
          <w:tcPr>
            <w:tcW w:w="2496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C++编写</w:t>
            </w:r>
          </w:p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系统管理、前置通信、外部系统通信、文件管理</w:t>
            </w:r>
            <w:r w:rsidR="0050762C">
              <w:rPr>
                <w:rFonts w:ascii="宋体" w:hAnsi="宋体" w:hint="eastAsia"/>
                <w:sz w:val="21"/>
                <w:szCs w:val="21"/>
                <w:lang w:eastAsia="zh-CN"/>
              </w:rPr>
              <w:t>、数据库管理</w:t>
            </w:r>
          </w:p>
        </w:tc>
      </w:tr>
      <w:tr w:rsidR="003B165C" w:rsidTr="00FC5F8C">
        <w:tc>
          <w:tcPr>
            <w:tcW w:w="1659" w:type="dxa"/>
            <w:vAlign w:val="center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浏览器</w:t>
            </w:r>
          </w:p>
        </w:tc>
        <w:tc>
          <w:tcPr>
            <w:tcW w:w="1659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访问人机界面的媒介</w:t>
            </w:r>
          </w:p>
        </w:tc>
        <w:tc>
          <w:tcPr>
            <w:tcW w:w="2496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Microsoft I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9及以上</w:t>
            </w:r>
          </w:p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refox支持</w:t>
            </w:r>
          </w:p>
        </w:tc>
        <w:tc>
          <w:tcPr>
            <w:tcW w:w="3067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4F06B7" w:rsidRDefault="004F06B7" w:rsidP="004F06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D81E78" w:rsidRPr="0091393E" w:rsidRDefault="00D81E78" w:rsidP="00D81E78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7" w:name="_Toc437200167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文件存储结构</w:t>
      </w:r>
      <w:bookmarkEnd w:id="7"/>
    </w:p>
    <w:p w:rsidR="00954F18" w:rsidRDefault="007D56B9" w:rsidP="00BE0D7F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录波器后台机采用独立的centos操作系统（Linux），</w:t>
      </w:r>
      <w:r w:rsidR="00BE0D7F">
        <w:rPr>
          <w:rFonts w:ascii="宋体" w:hAnsi="宋体" w:hint="eastAsia"/>
          <w:sz w:val="21"/>
          <w:szCs w:val="21"/>
          <w:lang w:eastAsia="zh-CN"/>
        </w:rPr>
        <w:t>系统</w:t>
      </w:r>
      <w:r w:rsidR="00BE0D7F">
        <w:rPr>
          <w:rFonts w:ascii="宋体" w:hAnsi="宋体"/>
          <w:sz w:val="21"/>
          <w:szCs w:val="21"/>
          <w:lang w:eastAsia="zh-CN"/>
        </w:rPr>
        <w:t>安装在较小的系统</w:t>
      </w:r>
      <w:r w:rsidR="00BE0D7F">
        <w:rPr>
          <w:rFonts w:ascii="宋体" w:hAnsi="宋体" w:hint="eastAsia"/>
          <w:sz w:val="21"/>
          <w:szCs w:val="21"/>
          <w:lang w:eastAsia="zh-CN"/>
        </w:rPr>
        <w:t>盘</w:t>
      </w:r>
      <w:r w:rsidR="00BE0D7F">
        <w:rPr>
          <w:rFonts w:ascii="宋体" w:hAnsi="宋体"/>
          <w:sz w:val="21"/>
          <w:szCs w:val="21"/>
          <w:lang w:eastAsia="zh-CN"/>
        </w:rPr>
        <w:t>上（</w:t>
      </w:r>
      <w:r w:rsidR="00BE0D7F">
        <w:rPr>
          <w:rFonts w:ascii="宋体" w:hAnsi="宋体" w:hint="eastAsia"/>
          <w:sz w:val="21"/>
          <w:szCs w:val="21"/>
          <w:lang w:eastAsia="zh-CN"/>
        </w:rPr>
        <w:t>如：</w:t>
      </w:r>
      <w:r w:rsidR="00BE0D7F">
        <w:rPr>
          <w:rFonts w:ascii="宋体" w:hAnsi="宋体"/>
          <w:sz w:val="21"/>
          <w:szCs w:val="21"/>
          <w:lang w:eastAsia="zh-CN"/>
        </w:rPr>
        <w:t>工业的固态硬盘</w:t>
      </w:r>
      <w:r w:rsidR="00BE0D7F">
        <w:rPr>
          <w:rFonts w:ascii="宋体" w:hAnsi="宋体" w:hint="eastAsia"/>
          <w:sz w:val="21"/>
          <w:szCs w:val="21"/>
          <w:lang w:eastAsia="zh-CN"/>
        </w:rPr>
        <w:t>、</w:t>
      </w:r>
      <w:r w:rsidR="00BE0D7F">
        <w:rPr>
          <w:rFonts w:ascii="宋体" w:hAnsi="宋体"/>
          <w:sz w:val="21"/>
          <w:szCs w:val="21"/>
          <w:lang w:eastAsia="zh-CN"/>
        </w:rPr>
        <w:t>工业cf卡等）</w:t>
      </w:r>
      <w:r w:rsidR="00BE0D7F">
        <w:rPr>
          <w:rFonts w:ascii="宋体" w:hAnsi="宋体" w:hint="eastAsia"/>
          <w:sz w:val="21"/>
          <w:szCs w:val="21"/>
          <w:lang w:eastAsia="zh-CN"/>
        </w:rPr>
        <w:t>，另外</w:t>
      </w:r>
      <w:r w:rsidR="00BE0D7F">
        <w:rPr>
          <w:rFonts w:ascii="宋体" w:hAnsi="宋体"/>
          <w:sz w:val="21"/>
          <w:szCs w:val="21"/>
          <w:lang w:eastAsia="zh-CN"/>
        </w:rPr>
        <w:t>会</w:t>
      </w:r>
      <w:r w:rsidR="00BE0D7F">
        <w:rPr>
          <w:rFonts w:ascii="宋体" w:hAnsi="宋体" w:hint="eastAsia"/>
          <w:sz w:val="21"/>
          <w:szCs w:val="21"/>
          <w:lang w:eastAsia="zh-CN"/>
        </w:rPr>
        <w:t>挂在较大</w:t>
      </w:r>
      <w:r w:rsidR="00BE0D7F">
        <w:rPr>
          <w:rFonts w:ascii="宋体" w:hAnsi="宋体"/>
          <w:sz w:val="21"/>
          <w:szCs w:val="21"/>
          <w:lang w:eastAsia="zh-CN"/>
        </w:rPr>
        <w:t>的机械硬盘</w:t>
      </w:r>
      <w:r w:rsidR="00BE0D7F">
        <w:rPr>
          <w:rFonts w:ascii="宋体" w:hAnsi="宋体" w:hint="eastAsia"/>
          <w:sz w:val="21"/>
          <w:szCs w:val="21"/>
          <w:lang w:eastAsia="zh-CN"/>
        </w:rPr>
        <w:t>做为</w:t>
      </w:r>
      <w:r w:rsidR="00BE0D7F">
        <w:rPr>
          <w:rFonts w:ascii="宋体" w:hAnsi="宋体"/>
          <w:sz w:val="21"/>
          <w:szCs w:val="21"/>
          <w:lang w:eastAsia="zh-CN"/>
        </w:rPr>
        <w:t>录波存放的物理介质</w:t>
      </w:r>
      <w:r w:rsidR="00BE0D7F">
        <w:rPr>
          <w:rFonts w:ascii="宋体" w:hAnsi="宋体" w:hint="eastAsia"/>
          <w:sz w:val="21"/>
          <w:szCs w:val="21"/>
          <w:lang w:eastAsia="zh-CN"/>
        </w:rPr>
        <w:t>，录波</w:t>
      </w:r>
      <w:r w:rsidR="00BE0D7F">
        <w:rPr>
          <w:rFonts w:ascii="宋体" w:hAnsi="宋体"/>
          <w:sz w:val="21"/>
          <w:szCs w:val="21"/>
          <w:lang w:eastAsia="zh-CN"/>
        </w:rPr>
        <w:t>文件</w:t>
      </w:r>
      <w:r w:rsidR="00BE0D7F">
        <w:rPr>
          <w:rFonts w:ascii="宋体" w:hAnsi="宋体" w:hint="eastAsia"/>
          <w:sz w:val="21"/>
          <w:szCs w:val="21"/>
          <w:lang w:eastAsia="zh-CN"/>
        </w:rPr>
        <w:t>从DFU过来</w:t>
      </w:r>
      <w:r w:rsidR="00BE0D7F">
        <w:rPr>
          <w:rFonts w:ascii="宋体" w:hAnsi="宋体"/>
          <w:sz w:val="21"/>
          <w:szCs w:val="21"/>
          <w:lang w:eastAsia="zh-CN"/>
        </w:rPr>
        <w:t>分为故障录波文件和</w:t>
      </w:r>
      <w:r w:rsidR="00954F18">
        <w:rPr>
          <w:rFonts w:ascii="宋体" w:hAnsi="宋体" w:hint="eastAsia"/>
          <w:sz w:val="21"/>
          <w:szCs w:val="21"/>
          <w:lang w:eastAsia="zh-CN"/>
        </w:rPr>
        <w:t>连续</w:t>
      </w:r>
      <w:r w:rsidR="00954F18">
        <w:rPr>
          <w:rFonts w:ascii="宋体" w:hAnsi="宋体"/>
          <w:sz w:val="21"/>
          <w:szCs w:val="21"/>
          <w:lang w:eastAsia="zh-CN"/>
        </w:rPr>
        <w:t>录波文件，其中故障录波文件较为重要，</w:t>
      </w:r>
      <w:r w:rsidR="00954F18">
        <w:rPr>
          <w:rFonts w:ascii="宋体" w:hAnsi="宋体" w:hint="eastAsia"/>
          <w:sz w:val="21"/>
          <w:szCs w:val="21"/>
          <w:lang w:eastAsia="zh-CN"/>
        </w:rPr>
        <w:t>从</w:t>
      </w:r>
      <w:r w:rsidR="00954F18">
        <w:rPr>
          <w:rFonts w:ascii="宋体" w:hAnsi="宋体"/>
          <w:sz w:val="21"/>
          <w:szCs w:val="21"/>
          <w:lang w:eastAsia="zh-CN"/>
        </w:rPr>
        <w:t>清理存放</w:t>
      </w:r>
      <w:r w:rsidR="00954F18">
        <w:rPr>
          <w:rFonts w:ascii="宋体" w:hAnsi="宋体" w:hint="eastAsia"/>
          <w:sz w:val="21"/>
          <w:szCs w:val="21"/>
          <w:lang w:eastAsia="zh-CN"/>
        </w:rPr>
        <w:t>便捷性</w:t>
      </w:r>
      <w:r w:rsidR="00954F18">
        <w:rPr>
          <w:rFonts w:ascii="宋体" w:hAnsi="宋体"/>
          <w:sz w:val="21"/>
          <w:szCs w:val="21"/>
          <w:lang w:eastAsia="zh-CN"/>
        </w:rPr>
        <w:t>以及清理时</w:t>
      </w:r>
      <w:r w:rsidR="00954F18">
        <w:rPr>
          <w:rFonts w:ascii="宋体" w:hAnsi="宋体" w:hint="eastAsia"/>
          <w:sz w:val="21"/>
          <w:szCs w:val="21"/>
          <w:lang w:eastAsia="zh-CN"/>
        </w:rPr>
        <w:t>的</w:t>
      </w:r>
      <w:r w:rsidR="00954F18">
        <w:rPr>
          <w:rFonts w:ascii="宋体" w:hAnsi="宋体"/>
          <w:sz w:val="21"/>
          <w:szCs w:val="21"/>
          <w:lang w:eastAsia="zh-CN"/>
        </w:rPr>
        <w:t>效率方面，约定</w:t>
      </w:r>
      <w:r w:rsidR="00954F18">
        <w:rPr>
          <w:rFonts w:ascii="宋体" w:hAnsi="宋体" w:hint="eastAsia"/>
          <w:sz w:val="21"/>
          <w:szCs w:val="21"/>
          <w:lang w:eastAsia="zh-CN"/>
        </w:rPr>
        <w:t>：</w:t>
      </w:r>
    </w:p>
    <w:p w:rsidR="00954F18" w:rsidRDefault="00954F18" w:rsidP="00954F1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1"/>
          <w:szCs w:val="21"/>
          <w:lang w:eastAsia="zh-CN"/>
        </w:rPr>
      </w:pPr>
      <w:r w:rsidRPr="00954F18">
        <w:rPr>
          <w:rFonts w:ascii="宋体" w:hAnsi="宋体" w:hint="eastAsia"/>
          <w:sz w:val="21"/>
          <w:szCs w:val="21"/>
          <w:lang w:eastAsia="zh-CN"/>
        </w:rPr>
        <w:t>故障</w:t>
      </w:r>
      <w:r w:rsidRPr="00954F18">
        <w:rPr>
          <w:rFonts w:ascii="宋体" w:hAnsi="宋体"/>
          <w:sz w:val="21"/>
          <w:szCs w:val="21"/>
          <w:lang w:eastAsia="zh-CN"/>
        </w:rPr>
        <w:t>录波文件存放的默认</w:t>
      </w:r>
      <w:r w:rsidRPr="00954F18">
        <w:rPr>
          <w:rFonts w:ascii="宋体" w:hAnsi="宋体" w:hint="eastAsia"/>
          <w:sz w:val="21"/>
          <w:szCs w:val="21"/>
          <w:lang w:eastAsia="zh-CN"/>
        </w:rPr>
        <w:t>根</w:t>
      </w:r>
      <w:r w:rsidRPr="00954F18">
        <w:rPr>
          <w:rFonts w:ascii="宋体" w:hAnsi="宋体"/>
          <w:sz w:val="21"/>
          <w:szCs w:val="21"/>
          <w:lang w:eastAsia="zh-CN"/>
        </w:rPr>
        <w:t>路径为：</w:t>
      </w:r>
    </w:p>
    <w:p w:rsidR="00954F18" w:rsidRPr="00954F18" w:rsidRDefault="00954F18" w:rsidP="00954F18">
      <w:pPr>
        <w:pStyle w:val="a7"/>
        <w:spacing w:line="360" w:lineRule="auto"/>
        <w:ind w:left="720" w:firstLineChars="0" w:firstLine="0"/>
        <w:rPr>
          <w:rFonts w:ascii="宋体" w:hAnsi="宋体"/>
          <w:b/>
          <w:sz w:val="21"/>
          <w:szCs w:val="21"/>
          <w:lang w:eastAsia="zh-CN"/>
        </w:rPr>
      </w:pPr>
      <w:r w:rsidRPr="00954F18">
        <w:rPr>
          <w:rFonts w:ascii="宋体" w:hAnsi="宋体" w:hint="eastAsia"/>
          <w:b/>
          <w:sz w:val="21"/>
          <w:szCs w:val="21"/>
          <w:lang w:eastAsia="zh-CN"/>
        </w:rPr>
        <w:t>/fault_record_data</w:t>
      </w:r>
      <w:r w:rsidRPr="00954F18">
        <w:rPr>
          <w:rFonts w:ascii="宋体" w:hAnsi="宋体"/>
          <w:b/>
          <w:sz w:val="21"/>
          <w:szCs w:val="21"/>
          <w:lang w:eastAsia="zh-CN"/>
        </w:rPr>
        <w:t>/</w:t>
      </w:r>
    </w:p>
    <w:p w:rsidR="00954F18" w:rsidRPr="00954F18" w:rsidRDefault="00954F18" w:rsidP="00954F18">
      <w:pPr>
        <w:pStyle w:val="a7"/>
        <w:spacing w:line="360" w:lineRule="auto"/>
        <w:ind w:left="720" w:firstLineChars="0" w:firstLine="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即挂载</w:t>
      </w:r>
      <w:r>
        <w:rPr>
          <w:rFonts w:ascii="宋体" w:hAnsi="宋体"/>
          <w:sz w:val="21"/>
          <w:szCs w:val="21"/>
          <w:lang w:eastAsia="zh-CN"/>
        </w:rPr>
        <w:t>点</w:t>
      </w:r>
      <w:r>
        <w:rPr>
          <w:rFonts w:ascii="宋体" w:hAnsi="宋体" w:hint="eastAsia"/>
          <w:sz w:val="21"/>
          <w:szCs w:val="21"/>
          <w:lang w:eastAsia="zh-CN"/>
        </w:rPr>
        <w:t>为/fault_record_data/</w:t>
      </w:r>
    </w:p>
    <w:p w:rsidR="00954F18" w:rsidRDefault="002B13C3" w:rsidP="00954F1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连续</w:t>
      </w:r>
      <w:r>
        <w:rPr>
          <w:rFonts w:ascii="宋体" w:hAnsi="宋体"/>
          <w:sz w:val="21"/>
          <w:szCs w:val="21"/>
          <w:lang w:eastAsia="zh-CN"/>
        </w:rPr>
        <w:t>录波文件</w:t>
      </w:r>
      <w:r>
        <w:rPr>
          <w:rFonts w:ascii="宋体" w:hAnsi="宋体" w:hint="eastAsia"/>
          <w:sz w:val="21"/>
          <w:szCs w:val="21"/>
          <w:lang w:eastAsia="zh-CN"/>
        </w:rPr>
        <w:t>存放默认根</w:t>
      </w:r>
      <w:r>
        <w:rPr>
          <w:rFonts w:ascii="宋体" w:hAnsi="宋体"/>
          <w:sz w:val="21"/>
          <w:szCs w:val="21"/>
          <w:lang w:eastAsia="zh-CN"/>
        </w:rPr>
        <w:t>路径为：</w:t>
      </w:r>
    </w:p>
    <w:p w:rsidR="002B13C3" w:rsidRPr="002B13C3" w:rsidRDefault="002B13C3" w:rsidP="002B13C3">
      <w:pPr>
        <w:pStyle w:val="a7"/>
        <w:spacing w:line="360" w:lineRule="auto"/>
        <w:ind w:left="720" w:firstLineChars="0" w:firstLine="0"/>
        <w:rPr>
          <w:rFonts w:ascii="宋体" w:hAnsi="宋体"/>
          <w:b/>
          <w:sz w:val="21"/>
          <w:szCs w:val="21"/>
          <w:lang w:eastAsia="zh-CN"/>
        </w:rPr>
      </w:pPr>
      <w:bookmarkStart w:id="8" w:name="OLE_LINK61"/>
      <w:bookmarkStart w:id="9" w:name="OLE_LINK62"/>
      <w:r w:rsidRPr="002B13C3">
        <w:rPr>
          <w:rFonts w:ascii="宋体" w:hAnsi="宋体" w:hint="eastAsia"/>
          <w:b/>
          <w:sz w:val="21"/>
          <w:szCs w:val="21"/>
          <w:lang w:eastAsia="zh-CN"/>
        </w:rPr>
        <w:t>/contin_record_data/</w:t>
      </w:r>
      <w:bookmarkEnd w:id="8"/>
      <w:bookmarkEnd w:id="9"/>
    </w:p>
    <w:p w:rsidR="002B13C3" w:rsidRDefault="002B13C3" w:rsidP="002B13C3">
      <w:pPr>
        <w:pStyle w:val="a7"/>
        <w:spacing w:line="360" w:lineRule="auto"/>
        <w:ind w:left="720" w:firstLineChars="0" w:firstLine="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即挂载</w:t>
      </w:r>
      <w:r>
        <w:rPr>
          <w:rFonts w:ascii="宋体" w:hAnsi="宋体"/>
          <w:sz w:val="21"/>
          <w:szCs w:val="21"/>
          <w:lang w:eastAsia="zh-CN"/>
        </w:rPr>
        <w:t>点位</w:t>
      </w:r>
      <w:r>
        <w:rPr>
          <w:rFonts w:ascii="宋体" w:hAnsi="宋体" w:hint="eastAsia"/>
          <w:sz w:val="21"/>
          <w:szCs w:val="21"/>
          <w:lang w:eastAsia="zh-CN"/>
        </w:rPr>
        <w:t>/contin_record_data/</w:t>
      </w:r>
    </w:p>
    <w:p w:rsidR="007026E5" w:rsidRPr="006A1D7B" w:rsidRDefault="007026E5" w:rsidP="002B13C3">
      <w:pPr>
        <w:pStyle w:val="a7"/>
        <w:spacing w:line="360" w:lineRule="auto"/>
        <w:ind w:left="720" w:firstLineChars="0" w:firstLine="0"/>
        <w:rPr>
          <w:rFonts w:ascii="宋体" w:hAnsi="宋体"/>
          <w:b/>
          <w:sz w:val="21"/>
          <w:szCs w:val="21"/>
          <w:lang w:eastAsia="zh-CN"/>
        </w:rPr>
      </w:pPr>
      <w:r w:rsidRPr="006A1D7B">
        <w:rPr>
          <w:rFonts w:ascii="宋体" w:hAnsi="宋体" w:hint="eastAsia"/>
          <w:b/>
          <w:sz w:val="21"/>
          <w:szCs w:val="21"/>
          <w:lang w:eastAsia="zh-CN"/>
        </w:rPr>
        <w:t>连续录波按天分文件夹存放</w:t>
      </w:r>
    </w:p>
    <w:p w:rsidR="00954F18" w:rsidRPr="006A1D7B" w:rsidRDefault="002B13C3" w:rsidP="006A1D7B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以上</w:t>
      </w:r>
      <w:r>
        <w:rPr>
          <w:rFonts w:ascii="宋体" w:hAnsi="宋体"/>
          <w:sz w:val="21"/>
          <w:szCs w:val="21"/>
          <w:lang w:eastAsia="zh-CN"/>
        </w:rPr>
        <w:t>两个挂载点</w:t>
      </w:r>
      <w:r>
        <w:rPr>
          <w:rFonts w:ascii="宋体" w:hAnsi="宋体" w:hint="eastAsia"/>
          <w:sz w:val="21"/>
          <w:szCs w:val="21"/>
          <w:lang w:eastAsia="zh-CN"/>
        </w:rPr>
        <w:t>可以是</w:t>
      </w:r>
      <w:r>
        <w:rPr>
          <w:rFonts w:ascii="宋体" w:hAnsi="宋体"/>
          <w:sz w:val="21"/>
          <w:szCs w:val="21"/>
          <w:lang w:eastAsia="zh-CN"/>
        </w:rPr>
        <w:t>两块独立的</w:t>
      </w:r>
      <w:r>
        <w:rPr>
          <w:rFonts w:ascii="宋体" w:hAnsi="宋体" w:hint="eastAsia"/>
          <w:sz w:val="21"/>
          <w:szCs w:val="21"/>
          <w:lang w:eastAsia="zh-CN"/>
        </w:rPr>
        <w:t>硬盘</w:t>
      </w:r>
      <w:r>
        <w:rPr>
          <w:rFonts w:ascii="宋体" w:hAnsi="宋体"/>
          <w:sz w:val="21"/>
          <w:szCs w:val="21"/>
          <w:lang w:eastAsia="zh-CN"/>
        </w:rPr>
        <w:t>，也可以是一块硬盘的两个独立的分区，</w:t>
      </w:r>
      <w:r>
        <w:rPr>
          <w:rFonts w:ascii="宋体" w:hAnsi="宋体" w:hint="eastAsia"/>
          <w:sz w:val="21"/>
          <w:szCs w:val="21"/>
          <w:lang w:eastAsia="zh-CN"/>
        </w:rPr>
        <w:t>根据</w:t>
      </w:r>
      <w:r w:rsidR="006A1D7B">
        <w:rPr>
          <w:rFonts w:ascii="宋体" w:hAnsi="宋体"/>
          <w:sz w:val="21"/>
          <w:szCs w:val="21"/>
          <w:lang w:eastAsia="zh-CN"/>
        </w:rPr>
        <w:t>实际情况调整</w:t>
      </w:r>
      <w:r w:rsidR="006A1D7B">
        <w:rPr>
          <w:rFonts w:ascii="宋体" w:hAnsi="宋体" w:hint="eastAsia"/>
          <w:sz w:val="21"/>
          <w:szCs w:val="21"/>
          <w:lang w:eastAsia="zh-CN"/>
        </w:rPr>
        <w:t>。</w:t>
      </w:r>
    </w:p>
    <w:p w:rsidR="007B2CDC" w:rsidRDefault="007B2CDC" w:rsidP="007B2CDC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7B2CDC" w:rsidRPr="0091393E" w:rsidRDefault="007B2CDC" w:rsidP="007B2CDC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10" w:name="_Toc437200168"/>
      <w:r>
        <w:rPr>
          <w:rFonts w:ascii="宋体" w:eastAsia="宋体" w:hAnsi="宋体" w:hint="eastAsia"/>
          <w:sz w:val="24"/>
          <w:szCs w:val="24"/>
          <w:lang w:eastAsia="zh-CN"/>
        </w:rPr>
        <w:t>DFU板功能列表</w:t>
      </w:r>
      <w:bookmarkEnd w:id="10"/>
    </w:p>
    <w:tbl>
      <w:tblPr>
        <w:tblStyle w:val="a9"/>
        <w:tblW w:w="9117" w:type="dxa"/>
        <w:tblLook w:val="04A0" w:firstRow="1" w:lastRow="0" w:firstColumn="1" w:lastColumn="0" w:noHBand="0" w:noVBand="1"/>
      </w:tblPr>
      <w:tblGrid>
        <w:gridCol w:w="1240"/>
        <w:gridCol w:w="1029"/>
        <w:gridCol w:w="1476"/>
        <w:gridCol w:w="2839"/>
        <w:gridCol w:w="2533"/>
      </w:tblGrid>
      <w:tr w:rsidR="007C4643" w:rsidTr="001C385C">
        <w:tc>
          <w:tcPr>
            <w:tcW w:w="1240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类型</w:t>
            </w:r>
          </w:p>
        </w:tc>
        <w:tc>
          <w:tcPr>
            <w:tcW w:w="102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码</w:t>
            </w:r>
          </w:p>
        </w:tc>
        <w:tc>
          <w:tcPr>
            <w:tcW w:w="1476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子功能</w:t>
            </w:r>
          </w:p>
        </w:tc>
        <w:tc>
          <w:tcPr>
            <w:tcW w:w="283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描述</w:t>
            </w:r>
          </w:p>
        </w:tc>
        <w:tc>
          <w:tcPr>
            <w:tcW w:w="2533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备注</w:t>
            </w:r>
          </w:p>
        </w:tc>
      </w:tr>
      <w:tr w:rsidR="007C4643" w:rsidTr="001C385C">
        <w:tc>
          <w:tcPr>
            <w:tcW w:w="1240" w:type="dxa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系统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0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巡检</w:t>
            </w:r>
            <w:r w:rsidRPr="00FF33EE">
              <w:rPr>
                <w:rFonts w:ascii="宋体" w:hAnsi="宋体"/>
                <w:sz w:val="18"/>
                <w:szCs w:val="18"/>
              </w:rPr>
              <w:t>报文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用于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维持链路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巡检事件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定时发起，需要回应，类似心跳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双方都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可以发起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周期可配置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1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</w:t>
            </w:r>
            <w:r w:rsidRPr="00FF33EE">
              <w:rPr>
                <w:rFonts w:ascii="宋体" w:hAnsi="宋体"/>
                <w:sz w:val="18"/>
                <w:szCs w:val="18"/>
              </w:rPr>
              <w:t>下送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1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读取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管理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2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整定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定值到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装置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所有定值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值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区切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切换</w:t>
            </w:r>
            <w:r w:rsidRPr="00FF33EE">
              <w:rPr>
                <w:rFonts w:ascii="宋体" w:hAnsi="宋体"/>
                <w:sz w:val="18"/>
                <w:szCs w:val="18"/>
              </w:rPr>
              <w:t>定值区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4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定值区号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当前活动定值区号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RP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召唤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召唤</w:t>
            </w:r>
            <w:r w:rsidRPr="00FF33EE">
              <w:rPr>
                <w:rFonts w:ascii="宋体" w:hAnsi="宋体"/>
                <w:sz w:val="18"/>
                <w:szCs w:val="18"/>
              </w:rPr>
              <w:t>最新的录波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>
              <w:rPr>
                <w:rFonts w:ascii="宋体" w:hAnsi="宋体" w:hint="eastAsia"/>
                <w:sz w:val="18"/>
                <w:szCs w:val="18"/>
                <w:lang w:eastAsia="zh-CN"/>
              </w:rPr>
              <w:t>先读取索引，再逐条召唤</w:t>
            </w: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索引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前置机录波索引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3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组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历时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录波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</w:t>
            </w:r>
            <w:r w:rsidRPr="00FF33EE">
              <w:rPr>
                <w:rFonts w:ascii="宋体" w:hAnsi="宋体"/>
                <w:sz w:val="18"/>
                <w:szCs w:val="18"/>
              </w:rPr>
              <w:t>A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启动命令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4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实时</w:t>
            </w:r>
            <w:r w:rsidRPr="00FF33EE">
              <w:rPr>
                <w:rFonts w:ascii="宋体" w:hAnsi="宋体"/>
                <w:sz w:val="18"/>
                <w:szCs w:val="18"/>
              </w:rPr>
              <w:t>波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段实时波形数据</w:t>
            </w:r>
          </w:p>
        </w:tc>
        <w:tc>
          <w:tcPr>
            <w:tcW w:w="2533" w:type="dxa"/>
          </w:tcPr>
          <w:p w:rsidR="00FF33EE" w:rsidRPr="00FF33EE" w:rsidRDefault="001D2DE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sz w:val="18"/>
                <w:szCs w:val="18"/>
                <w:lang w:eastAsia="zh-CN"/>
              </w:rPr>
              <w:t>实时波形读取命令将返回当前一段实时的数据（一般10个周波以内）</w:t>
            </w:r>
          </w:p>
        </w:tc>
      </w:tr>
      <w:tr w:rsidR="00FF33EE" w:rsidRPr="007C4643" w:rsidTr="001C385C">
        <w:tc>
          <w:tcPr>
            <w:tcW w:w="1240" w:type="dxa"/>
            <w:vMerge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42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实时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数据</w:t>
            </w:r>
          </w:p>
        </w:tc>
        <w:tc>
          <w:tcPr>
            <w:tcW w:w="283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当前各通道</w:t>
            </w: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数值</w:t>
            </w:r>
          </w:p>
        </w:tc>
        <w:tc>
          <w:tcPr>
            <w:tcW w:w="2533" w:type="dxa"/>
          </w:tcPr>
          <w:p w:rsidR="00FF33EE" w:rsidRPr="001D2DE5" w:rsidRDefault="001D2DE5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</w:t>
            </w:r>
            <w:r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，文档中未给出</w:t>
            </w: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调试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自检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自检</w:t>
            </w:r>
            <w:r w:rsidRPr="00FF33EE">
              <w:rPr>
                <w:rFonts w:ascii="宋体" w:hAnsi="宋体"/>
                <w:sz w:val="18"/>
                <w:szCs w:val="18"/>
              </w:rPr>
              <w:t>状态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自检查询将用于检查装置自身状态信息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版本</w:t>
            </w:r>
            <w:r w:rsidRPr="00FF33EE">
              <w:rPr>
                <w:rFonts w:ascii="宋体" w:hAnsi="宋体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版本信息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用于查询装置的版本信息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日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装置日志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4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子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置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其他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与功能状态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A0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复位命令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此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命令将复位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录波器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A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1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写IP地址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设置装置网口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IP地址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A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写系统时间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设置</w:t>
            </w:r>
            <w:r w:rsidRPr="00FF33EE">
              <w:rPr>
                <w:rFonts w:ascii="宋体" w:hAnsi="宋体"/>
                <w:sz w:val="18"/>
                <w:szCs w:val="18"/>
              </w:rPr>
              <w:t>装置时间</w:t>
            </w:r>
          </w:p>
        </w:tc>
        <w:tc>
          <w:tcPr>
            <w:tcW w:w="2533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D81E78" w:rsidRDefault="00D81E78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D81E78" w:rsidRDefault="00D81E78" w:rsidP="00D81E78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Pr="0045439A" w:rsidRDefault="00681199" w:rsidP="0045439A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1" w:name="_Toc437200169"/>
      <w:r w:rsidRPr="0045439A">
        <w:rPr>
          <w:rFonts w:ascii="宋体" w:hAnsi="宋体" w:hint="eastAsia"/>
          <w:sz w:val="28"/>
          <w:szCs w:val="28"/>
          <w:lang w:eastAsia="zh-CN"/>
        </w:rPr>
        <w:t>系统结构</w:t>
      </w:r>
      <w:bookmarkEnd w:id="11"/>
    </w:p>
    <w:p w:rsidR="006E7855" w:rsidRPr="006E7855" w:rsidRDefault="00D529E1" w:rsidP="006E7855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2" w:name="_Toc437200170"/>
      <w:r>
        <w:rPr>
          <w:rFonts w:ascii="宋体" w:eastAsia="宋体" w:hAnsi="宋体" w:hint="eastAsia"/>
          <w:sz w:val="24"/>
          <w:szCs w:val="24"/>
          <w:lang w:eastAsia="zh-CN"/>
        </w:rPr>
        <w:t>系统总体结构</w:t>
      </w:r>
      <w:bookmarkEnd w:id="12"/>
    </w:p>
    <w:p w:rsidR="00B11C4B" w:rsidRDefault="00A14850" w:rsidP="00951EA6">
      <w:pPr>
        <w:spacing w:line="360" w:lineRule="auto"/>
        <w:jc w:val="center"/>
      </w:pPr>
      <w:r>
        <w:object w:dxaOrig="10920" w:dyaOrig="7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.75pt" o:ole="">
            <v:imagedata r:id="rId8" o:title=""/>
          </v:shape>
          <o:OLEObject Type="Embed" ProgID="Visio.Drawing.15" ShapeID="_x0000_i1025" DrawAspect="Content" ObjectID="_1510942035" r:id="rId9"/>
        </w:object>
      </w:r>
    </w:p>
    <w:p w:rsidR="008820B7" w:rsidRPr="00B11C4B" w:rsidRDefault="008820B7" w:rsidP="008820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D2636" w:rsidRPr="006E7855" w:rsidRDefault="003D2636" w:rsidP="003D2636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3" w:name="_Toc437200171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后台</w:t>
      </w:r>
      <w:r w:rsidR="00D20EAA">
        <w:rPr>
          <w:rFonts w:ascii="宋体" w:eastAsia="宋体" w:hAnsi="宋体" w:hint="eastAsia"/>
          <w:sz w:val="24"/>
          <w:szCs w:val="24"/>
          <w:lang w:eastAsia="zh-CN"/>
        </w:rPr>
        <w:t>软件</w:t>
      </w:r>
      <w:r w:rsidR="00C82D77">
        <w:rPr>
          <w:rFonts w:ascii="宋体" w:eastAsia="宋体" w:hAnsi="宋体" w:hint="eastAsia"/>
          <w:sz w:val="24"/>
          <w:szCs w:val="24"/>
          <w:lang w:eastAsia="zh-CN"/>
        </w:rPr>
        <w:t>结构</w:t>
      </w:r>
      <w:bookmarkEnd w:id="13"/>
    </w:p>
    <w:p w:rsidR="00B11C4B" w:rsidRDefault="00CC239E" w:rsidP="00B11C4B">
      <w:pPr>
        <w:spacing w:line="360" w:lineRule="auto"/>
      </w:pPr>
      <w:r>
        <w:object w:dxaOrig="9976" w:dyaOrig="9855">
          <v:shape id="_x0000_i1026" type="#_x0000_t75" style="width:414.75pt;height:410.25pt" o:ole="">
            <v:imagedata r:id="rId10" o:title=""/>
          </v:shape>
          <o:OLEObject Type="Embed" ProgID="Visio.Drawing.15" ShapeID="_x0000_i1026" DrawAspect="Content" ObjectID="_1510942036" r:id="rId11"/>
        </w:object>
      </w:r>
    </w:p>
    <w:p w:rsidR="00270FAE" w:rsidRDefault="00270FAE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45088F" w:rsidRDefault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5088F" w:rsidRPr="00B11C4B" w:rsidRDefault="0045088F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Default="00EE0874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4" w:name="_Toc437200172"/>
      <w:r>
        <w:rPr>
          <w:rFonts w:ascii="宋体" w:hAnsi="宋体" w:hint="eastAsia"/>
          <w:sz w:val="28"/>
          <w:szCs w:val="28"/>
          <w:lang w:eastAsia="zh-CN"/>
        </w:rPr>
        <w:t>后台系统</w:t>
      </w:r>
      <w:r w:rsidR="00681199" w:rsidRPr="00B11C4B">
        <w:rPr>
          <w:rFonts w:ascii="宋体" w:hAnsi="宋体" w:hint="eastAsia"/>
          <w:sz w:val="28"/>
          <w:szCs w:val="28"/>
          <w:lang w:eastAsia="zh-CN"/>
        </w:rPr>
        <w:t>功能</w:t>
      </w:r>
      <w:bookmarkEnd w:id="14"/>
    </w:p>
    <w:p w:rsidR="00EE0874" w:rsidRDefault="00C82D77" w:rsidP="004F06B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5" w:name="_Toc437200173"/>
      <w:r>
        <w:rPr>
          <w:rFonts w:ascii="宋体" w:eastAsia="宋体" w:hAnsi="宋体" w:hint="eastAsia"/>
          <w:sz w:val="24"/>
          <w:szCs w:val="24"/>
          <w:lang w:eastAsia="zh-CN"/>
        </w:rPr>
        <w:t>系统管理</w:t>
      </w:r>
      <w:bookmarkEnd w:id="15"/>
    </w:p>
    <w:p w:rsidR="00C82D77" w:rsidRPr="00C82D77" w:rsidRDefault="00C82D77" w:rsidP="00C82D77">
      <w:pPr>
        <w:rPr>
          <w:lang w:eastAsia="zh-CN"/>
        </w:rPr>
      </w:pPr>
    </w:p>
    <w:p w:rsidR="00C82D77" w:rsidRDefault="00C82D77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6" w:name="_Toc437200174"/>
      <w:r>
        <w:rPr>
          <w:rFonts w:ascii="宋体" w:eastAsia="宋体" w:hAnsi="宋体" w:hint="eastAsia"/>
          <w:sz w:val="24"/>
          <w:szCs w:val="24"/>
          <w:lang w:eastAsia="zh-CN"/>
        </w:rPr>
        <w:t>通信</w:t>
      </w:r>
      <w:r w:rsidR="00434767">
        <w:rPr>
          <w:rFonts w:ascii="宋体" w:eastAsia="宋体" w:hAnsi="宋体" w:hint="eastAsia"/>
          <w:sz w:val="24"/>
          <w:szCs w:val="24"/>
          <w:lang w:eastAsia="zh-CN"/>
        </w:rPr>
        <w:t>代理</w:t>
      </w:r>
      <w:bookmarkEnd w:id="16"/>
    </w:p>
    <w:p w:rsidR="00EE0874" w:rsidRDefault="00EE0874" w:rsidP="00EE0874">
      <w:pPr>
        <w:rPr>
          <w:lang w:eastAsia="zh-CN"/>
        </w:rPr>
      </w:pPr>
    </w:p>
    <w:p w:rsidR="00C82D77" w:rsidRDefault="0091393E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7" w:name="_Toc437200175"/>
      <w:r>
        <w:rPr>
          <w:rFonts w:ascii="宋体" w:eastAsia="宋体" w:hAnsi="宋体" w:hint="eastAsia"/>
          <w:sz w:val="24"/>
          <w:szCs w:val="24"/>
          <w:lang w:eastAsia="zh-CN"/>
        </w:rPr>
        <w:t>文件管理</w:t>
      </w:r>
      <w:bookmarkEnd w:id="17"/>
    </w:p>
    <w:p w:rsidR="0091393E" w:rsidRDefault="0091393E" w:rsidP="0091393E">
      <w:pPr>
        <w:rPr>
          <w:lang w:eastAsia="zh-CN"/>
        </w:rPr>
      </w:pPr>
    </w:p>
    <w:p w:rsidR="0091393E" w:rsidRPr="0091393E" w:rsidRDefault="0091393E" w:rsidP="0091393E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8" w:name="_Toc437200176"/>
      <w:r>
        <w:rPr>
          <w:rFonts w:ascii="宋体" w:eastAsia="宋体" w:hAnsi="宋体" w:hint="eastAsia"/>
          <w:sz w:val="24"/>
          <w:szCs w:val="24"/>
          <w:lang w:eastAsia="zh-CN"/>
        </w:rPr>
        <w:t>数据库管理</w:t>
      </w:r>
      <w:bookmarkEnd w:id="18"/>
    </w:p>
    <w:p w:rsidR="00C82D77" w:rsidRDefault="00C82D77" w:rsidP="00EE0874">
      <w:pPr>
        <w:rPr>
          <w:lang w:eastAsia="zh-CN"/>
        </w:rPr>
      </w:pPr>
    </w:p>
    <w:p w:rsidR="00191246" w:rsidRPr="0091393E" w:rsidRDefault="00191246" w:rsidP="00191246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9" w:name="_Toc437200177"/>
      <w:r>
        <w:rPr>
          <w:rFonts w:ascii="宋体" w:eastAsia="宋体" w:hAnsi="宋体" w:hint="eastAsia"/>
          <w:sz w:val="24"/>
          <w:szCs w:val="24"/>
          <w:lang w:eastAsia="zh-CN"/>
        </w:rPr>
        <w:t>WebApp</w:t>
      </w:r>
      <w:bookmarkEnd w:id="19"/>
    </w:p>
    <w:p w:rsidR="00191246" w:rsidRDefault="00191246" w:rsidP="00EE0874">
      <w:pPr>
        <w:rPr>
          <w:lang w:eastAsia="zh-CN"/>
        </w:rPr>
      </w:pPr>
    </w:p>
    <w:p w:rsidR="0045088F" w:rsidRDefault="0045088F">
      <w:pPr>
        <w:rPr>
          <w:lang w:eastAsia="zh-CN"/>
        </w:rPr>
      </w:pPr>
      <w:r>
        <w:rPr>
          <w:lang w:eastAsia="zh-CN"/>
        </w:rPr>
        <w:br w:type="page"/>
      </w:r>
    </w:p>
    <w:p w:rsidR="0045088F" w:rsidRPr="00EE0874" w:rsidRDefault="0045088F" w:rsidP="00EE0874">
      <w:pPr>
        <w:rPr>
          <w:lang w:eastAsia="zh-CN"/>
        </w:rPr>
      </w:pPr>
    </w:p>
    <w:p w:rsidR="00396DBF" w:rsidRPr="00B11C4B" w:rsidRDefault="00396DBF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20" w:name="_Toc437200178"/>
      <w:r>
        <w:rPr>
          <w:rFonts w:ascii="宋体" w:hAnsi="宋体" w:hint="eastAsia"/>
          <w:sz w:val="28"/>
          <w:szCs w:val="28"/>
          <w:lang w:eastAsia="zh-CN"/>
        </w:rPr>
        <w:t>模块间消息</w:t>
      </w:r>
      <w:bookmarkEnd w:id="20"/>
    </w:p>
    <w:p w:rsidR="00391F9F" w:rsidRDefault="00391F9F" w:rsidP="00391F9F">
      <w:pPr>
        <w:pStyle w:val="2"/>
        <w:numPr>
          <w:ilvl w:val="0"/>
          <w:numId w:val="11"/>
        </w:numPr>
        <w:rPr>
          <w:rFonts w:ascii="宋体" w:eastAsia="宋体" w:hAnsi="宋体"/>
          <w:sz w:val="24"/>
          <w:szCs w:val="24"/>
          <w:lang w:eastAsia="zh-CN"/>
        </w:rPr>
      </w:pPr>
      <w:bookmarkStart w:id="21" w:name="_Toc437200179"/>
      <w:r>
        <w:rPr>
          <w:rFonts w:ascii="宋体" w:eastAsia="宋体" w:hAnsi="宋体" w:hint="eastAsia"/>
          <w:sz w:val="24"/>
          <w:szCs w:val="24"/>
          <w:lang w:eastAsia="zh-CN"/>
        </w:rPr>
        <w:t>消息定义</w:t>
      </w:r>
      <w:bookmarkEnd w:id="21"/>
    </w:p>
    <w:p w:rsidR="00681199" w:rsidRDefault="00681199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EA7BE5" w:rsidRDefault="00EA7BE5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96DBF" w:rsidRDefault="00396DBF" w:rsidP="00396DBF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22" w:name="_Toc437200180"/>
      <w:r>
        <w:rPr>
          <w:rFonts w:ascii="宋体" w:hAnsi="宋体" w:hint="eastAsia"/>
          <w:sz w:val="28"/>
          <w:szCs w:val="28"/>
          <w:lang w:eastAsia="zh-CN"/>
        </w:rPr>
        <w:t>数据库表</w:t>
      </w:r>
      <w:bookmarkEnd w:id="22"/>
    </w:p>
    <w:p w:rsidR="008E27AE" w:rsidRDefault="008E27AE" w:rsidP="008E27AE">
      <w:pPr>
        <w:rPr>
          <w:lang w:eastAsia="zh-CN"/>
        </w:rPr>
        <w:sectPr w:rsidR="008E27A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E27AE" w:rsidRPr="008E27AE" w:rsidRDefault="008E27AE" w:rsidP="008E27AE">
      <w:pPr>
        <w:rPr>
          <w:lang w:eastAsia="zh-CN"/>
        </w:rPr>
      </w:pPr>
    </w:p>
    <w:p w:rsidR="00391F9F" w:rsidRDefault="00A90A70" w:rsidP="00391F9F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3" w:name="OLE_LINK1"/>
      <w:bookmarkStart w:id="24" w:name="OLE_LINK4"/>
      <w:bookmarkStart w:id="25" w:name="_Toc437200181"/>
      <w:r>
        <w:rPr>
          <w:rFonts w:ascii="宋体" w:eastAsia="宋体" w:hAnsi="宋体" w:hint="eastAsia"/>
          <w:sz w:val="24"/>
          <w:szCs w:val="24"/>
          <w:lang w:eastAsia="zh-CN"/>
        </w:rPr>
        <w:t>系统参数</w:t>
      </w:r>
      <w:r w:rsidR="008E27AE">
        <w:rPr>
          <w:rFonts w:ascii="宋体" w:eastAsia="宋体" w:hAnsi="宋体" w:hint="eastAsia"/>
          <w:sz w:val="24"/>
          <w:szCs w:val="24"/>
          <w:lang w:eastAsia="zh-CN"/>
        </w:rPr>
        <w:t>信息</w:t>
      </w:r>
      <w:bookmarkEnd w:id="25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8E27AE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8E27AE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8E27AE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 w:rsidR="008E27AE">
              <w:rPr>
                <w:rFonts w:ascii="宋体" w:hAnsi="宋体" w:hint="eastAsia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nfig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8E27AE" w:rsidRPr="009F1A8E" w:rsidTr="006B4DA6">
        <w:trPr>
          <w:trHeight w:val="266"/>
        </w:trPr>
        <w:tc>
          <w:tcPr>
            <w:tcW w:w="709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8E27AE" w:rsidRPr="008C6143" w:rsidTr="006B4DA6">
        <w:tc>
          <w:tcPr>
            <w:tcW w:w="709" w:type="dxa"/>
          </w:tcPr>
          <w:p w:rsidR="008E27AE" w:rsidRPr="008E27AE" w:rsidRDefault="008E27AE" w:rsidP="008E27AE">
            <w:pPr>
              <w:widowControl w:val="0"/>
              <w:numPr>
                <w:ilvl w:val="0"/>
                <w:numId w:val="1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E27AE" w:rsidRPr="008E27AE" w:rsidRDefault="00FD71D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名</w:t>
            </w:r>
          </w:p>
        </w:tc>
        <w:tc>
          <w:tcPr>
            <w:tcW w:w="199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nfig_name</w:t>
            </w:r>
          </w:p>
        </w:tc>
        <w:tc>
          <w:tcPr>
            <w:tcW w:w="126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E27AE" w:rsidRPr="008E27AE" w:rsidRDefault="00C76D9A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  <w:r w:rsidR="008E27AE"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4A510A" w:rsidRPr="004A510A" w:rsidRDefault="004A510A" w:rsidP="004A510A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配置名：</w:t>
            </w:r>
          </w:p>
          <w:p w:rsidR="008E27AE" w:rsidRPr="002406E0" w:rsidRDefault="00273020" w:rsidP="002406E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log_level</w:t>
            </w:r>
          </w:p>
          <w:p w:rsidR="00A4291E" w:rsidRDefault="00273020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log_save_path</w:t>
            </w:r>
            <w:r w:rsidR="00511067">
              <w:rPr>
                <w:rFonts w:ascii="宋体" w:hAnsi="宋体" w:cs="Arial"/>
                <w:sz w:val="21"/>
                <w:szCs w:val="21"/>
                <w:lang w:eastAsia="zh-CN"/>
              </w:rPr>
              <w:t xml:space="preserve"> </w:t>
            </w:r>
          </w:p>
          <w:p w:rsidR="00511067" w:rsidRDefault="00511067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sys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_title</w:t>
            </w:r>
          </w:p>
          <w:p w:rsidR="00C02866" w:rsidRDefault="00C02866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company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_name</w:t>
            </w:r>
          </w:p>
          <w:p w:rsidR="002E2D17" w:rsidRDefault="002E2D17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copy_right</w:t>
            </w:r>
          </w:p>
          <w:p w:rsidR="00B128B0" w:rsidRDefault="00B128B0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fault_osc_path</w:t>
            </w:r>
          </w:p>
          <w:p w:rsidR="004C4DB5" w:rsidRDefault="004C4DB5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ault_osc_save_days</w:t>
            </w:r>
          </w:p>
          <w:p w:rsidR="00B128B0" w:rsidRDefault="00E022FE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contin_osc_path</w:t>
            </w:r>
          </w:p>
          <w:p w:rsidR="004C4DB5" w:rsidRPr="00A4291E" w:rsidRDefault="004C4DB5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contin_osc_save_days</w:t>
            </w:r>
          </w:p>
        </w:tc>
      </w:tr>
      <w:tr w:rsidR="008E27AE" w:rsidRPr="009C1EA3" w:rsidTr="006B4DA6">
        <w:tc>
          <w:tcPr>
            <w:tcW w:w="709" w:type="dxa"/>
          </w:tcPr>
          <w:p w:rsidR="008E27AE" w:rsidRPr="008E27AE" w:rsidRDefault="008E27AE" w:rsidP="008E27AE">
            <w:pPr>
              <w:widowControl w:val="0"/>
              <w:numPr>
                <w:ilvl w:val="0"/>
                <w:numId w:val="1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E27AE" w:rsidRPr="008E27AE" w:rsidRDefault="00FD71D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值</w:t>
            </w:r>
          </w:p>
        </w:tc>
        <w:tc>
          <w:tcPr>
            <w:tcW w:w="199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nfig_val</w:t>
            </w:r>
          </w:p>
        </w:tc>
        <w:tc>
          <w:tcPr>
            <w:tcW w:w="126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E27AE" w:rsidRPr="008E27AE" w:rsidRDefault="00C76D9A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20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4A510A" w:rsidRPr="004A510A" w:rsidRDefault="004A510A" w:rsidP="004A510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对值的解释</w:t>
            </w:r>
            <w:r w:rsidR="00452655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</w:p>
          <w:p w:rsidR="008E27AE" w:rsidRPr="00527CDF" w:rsidRDefault="00273020" w:rsidP="00527CDF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日志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级别：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、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不记录日志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 1、错误日志 2、警告日志 3、跟踪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日志</w:t>
            </w:r>
          </w:p>
          <w:p w:rsidR="00527CDF" w:rsidRDefault="00273020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lastRenderedPageBreak/>
              <w:t>日志存放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路径</w:t>
            </w:r>
            <w:r w:rsidR="00527CDF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  <w:r w:rsidR="00524D11">
              <w:rPr>
                <w:rFonts w:ascii="宋体" w:hAnsi="宋体" w:cs="宋体" w:hint="eastAsia"/>
                <w:sz w:val="21"/>
                <w:szCs w:val="21"/>
                <w:lang w:eastAsia="zh-CN"/>
              </w:rPr>
              <w:t>/var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log/</w:t>
            </w:r>
          </w:p>
          <w:p w:rsidR="00511067" w:rsidRDefault="00511067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系统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标题名称</w:t>
            </w:r>
          </w:p>
          <w:p w:rsidR="00C02866" w:rsidRDefault="00C02866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公司名称</w:t>
            </w:r>
          </w:p>
          <w:p w:rsidR="002E2D17" w:rsidRDefault="002E2D17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版权信息</w:t>
            </w:r>
          </w:p>
          <w:p w:rsidR="00E022FE" w:rsidRDefault="00E022FE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故障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文件存放根路径</w:t>
            </w:r>
          </w:p>
          <w:p w:rsidR="00E022FE" w:rsidRDefault="00E022FE" w:rsidP="00E022FE">
            <w:pPr>
              <w:pStyle w:val="a7"/>
              <w:spacing w:line="400" w:lineRule="exact"/>
              <w:ind w:left="720" w:firstLineChars="0" w:firstLine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：</w:t>
            </w:r>
            <w:r w:rsidR="00E761D6">
              <w:rPr>
                <w:rFonts w:ascii="宋体" w:hAnsi="宋体" w:hint="eastAsia"/>
                <w:sz w:val="21"/>
                <w:szCs w:val="21"/>
                <w:lang w:eastAsia="zh-CN"/>
              </w:rPr>
              <w:t>/fault_record_data/</w:t>
            </w:r>
          </w:p>
          <w:p w:rsidR="004C4DB5" w:rsidRDefault="004C4DB5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故障录波文件保存天数</w:t>
            </w:r>
          </w:p>
          <w:p w:rsidR="006F28A4" w:rsidRDefault="006F28A4" w:rsidP="006F28A4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连续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存放根路径</w:t>
            </w:r>
          </w:p>
          <w:p w:rsidR="006F28A4" w:rsidRDefault="006F28A4" w:rsidP="006F28A4">
            <w:pPr>
              <w:pStyle w:val="a7"/>
              <w:spacing w:line="400" w:lineRule="exact"/>
              <w:ind w:left="720" w:firstLineChars="0" w:firstLine="0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/contin_record_data/</w:t>
            </w:r>
          </w:p>
          <w:p w:rsidR="006F28A4" w:rsidRDefault="006F28A4" w:rsidP="006F28A4">
            <w:pPr>
              <w:pStyle w:val="a7"/>
              <w:spacing w:line="400" w:lineRule="exact"/>
              <w:ind w:left="720" w:firstLineChars="0" w:firstLine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分天存放</w:t>
            </w:r>
          </w:p>
          <w:p w:rsidR="00E022FE" w:rsidRPr="00C02866" w:rsidRDefault="00E022FE" w:rsidP="006F28A4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连续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存放</w:t>
            </w:r>
            <w:r w:rsidR="006F28A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天数</w:t>
            </w:r>
          </w:p>
        </w:tc>
      </w:tr>
      <w:bookmarkEnd w:id="23"/>
      <w:bookmarkEnd w:id="24"/>
    </w:tbl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37DD5" w:rsidRDefault="00637DD5" w:rsidP="00637DD5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6" w:name="_Toc437200182"/>
      <w:r>
        <w:rPr>
          <w:rFonts w:ascii="宋体" w:eastAsia="宋体" w:hAnsi="宋体" w:hint="eastAsia"/>
          <w:sz w:val="24"/>
          <w:szCs w:val="24"/>
          <w:lang w:eastAsia="zh-CN"/>
        </w:rPr>
        <w:t>系统</w:t>
      </w:r>
      <w:r>
        <w:rPr>
          <w:rFonts w:ascii="宋体" w:eastAsia="宋体" w:hAnsi="宋体" w:hint="eastAsia"/>
          <w:sz w:val="24"/>
          <w:szCs w:val="24"/>
          <w:lang w:eastAsia="zh-CN"/>
        </w:rPr>
        <w:t>枚举描述信息</w:t>
      </w:r>
      <w:bookmarkEnd w:id="26"/>
    </w:p>
    <w:tbl>
      <w:tblPr>
        <w:tblW w:w="14853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906"/>
        <w:gridCol w:w="1449"/>
        <w:gridCol w:w="1632"/>
        <w:gridCol w:w="1914"/>
      </w:tblGrid>
      <w:tr w:rsidR="00637DD5" w:rsidRPr="009F1A8E" w:rsidTr="00FC2BAF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637DD5" w:rsidRPr="008E27AE" w:rsidRDefault="00637DD5" w:rsidP="00FC2BAF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2173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637DD5" w:rsidRPr="009F1A8E" w:rsidTr="00FC2BAF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系统枚举</w:t>
            </w:r>
            <w:r>
              <w:rPr>
                <w:rFonts w:ascii="宋体" w:hAnsi="宋体" w:hint="eastAsia"/>
                <w:lang w:eastAsia="zh-CN"/>
              </w:rPr>
              <w:t>描述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2173" w:type="dxa"/>
            <w:gridSpan w:val="3"/>
            <w:tcBorders>
              <w:bottom w:val="single" w:sz="4" w:space="0" w:color="auto"/>
            </w:tcBorders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oper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enum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637DD5" w:rsidRPr="009F1A8E" w:rsidTr="00FC2BAF">
        <w:trPr>
          <w:trHeight w:val="266"/>
        </w:trPr>
        <w:tc>
          <w:tcPr>
            <w:tcW w:w="709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906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637DD5" w:rsidRPr="008E27AE" w:rsidRDefault="00637DD5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637DD5" w:rsidRPr="008C6143" w:rsidTr="00FC2BAF">
        <w:tc>
          <w:tcPr>
            <w:tcW w:w="709" w:type="dxa"/>
          </w:tcPr>
          <w:p w:rsidR="00637DD5" w:rsidRPr="008E27AE" w:rsidRDefault="00637DD5" w:rsidP="00FC2BAF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描述类型</w:t>
            </w:r>
          </w:p>
        </w:tc>
        <w:tc>
          <w:tcPr>
            <w:tcW w:w="1997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enum_type</w:t>
            </w:r>
          </w:p>
        </w:tc>
        <w:tc>
          <w:tcPr>
            <w:tcW w:w="1267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637DD5" w:rsidRDefault="00637DD5" w:rsidP="00FC2BA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描述类型：</w:t>
            </w:r>
          </w:p>
          <w:p w:rsidR="00637DD5" w:rsidRPr="00511067" w:rsidRDefault="00637DD5" w:rsidP="00FC2BAF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lastRenderedPageBreak/>
              <w:t>1、系统操作类型</w:t>
            </w:r>
          </w:p>
        </w:tc>
      </w:tr>
      <w:tr w:rsidR="00637DD5" w:rsidRPr="009C1EA3" w:rsidTr="00FC2BAF">
        <w:tc>
          <w:tcPr>
            <w:tcW w:w="709" w:type="dxa"/>
          </w:tcPr>
          <w:p w:rsidR="00637DD5" w:rsidRPr="008E27AE" w:rsidRDefault="00637DD5" w:rsidP="00FC2BAF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描述编码</w:t>
            </w:r>
          </w:p>
        </w:tc>
        <w:tc>
          <w:tcPr>
            <w:tcW w:w="1997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e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um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de</w:t>
            </w:r>
          </w:p>
        </w:tc>
        <w:tc>
          <w:tcPr>
            <w:tcW w:w="1267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637DD5" w:rsidRPr="00511067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描述编码</w:t>
            </w:r>
          </w:p>
        </w:tc>
      </w:tr>
      <w:tr w:rsidR="00637DD5" w:rsidRPr="009C1EA3" w:rsidTr="00FC2BAF">
        <w:tc>
          <w:tcPr>
            <w:tcW w:w="709" w:type="dxa"/>
          </w:tcPr>
          <w:p w:rsidR="00637DD5" w:rsidRPr="008E27AE" w:rsidRDefault="00637DD5" w:rsidP="00FC2BAF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637DD5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描述名称</w:t>
            </w:r>
          </w:p>
        </w:tc>
        <w:tc>
          <w:tcPr>
            <w:tcW w:w="1997" w:type="dxa"/>
          </w:tcPr>
          <w:p w:rsidR="00637DD5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enum_name</w:t>
            </w:r>
          </w:p>
        </w:tc>
        <w:tc>
          <w:tcPr>
            <w:tcW w:w="1267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637DD5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24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637DD5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637DD5" w:rsidRPr="008E27AE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637DD5" w:rsidRDefault="00637DD5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描述名称</w:t>
            </w:r>
          </w:p>
        </w:tc>
      </w:tr>
    </w:tbl>
    <w:p w:rsidR="00637DD5" w:rsidRDefault="00637DD5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p w:rsidR="00B10EB5" w:rsidRDefault="00B10EB5" w:rsidP="00B10EB5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7" w:name="_Toc437200183"/>
      <w:r>
        <w:rPr>
          <w:rFonts w:ascii="宋体" w:eastAsia="宋体" w:hAnsi="宋体" w:hint="eastAsia"/>
          <w:sz w:val="24"/>
          <w:szCs w:val="24"/>
          <w:lang w:eastAsia="zh-CN"/>
        </w:rPr>
        <w:t>系统操作日志信息</w:t>
      </w:r>
      <w:bookmarkEnd w:id="27"/>
    </w:p>
    <w:tbl>
      <w:tblPr>
        <w:tblW w:w="14853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906"/>
        <w:gridCol w:w="1449"/>
        <w:gridCol w:w="1632"/>
        <w:gridCol w:w="1914"/>
      </w:tblGrid>
      <w:tr w:rsidR="00B10EB5" w:rsidRPr="009F1A8E" w:rsidTr="00B10EB5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B10EB5" w:rsidRPr="008E27AE" w:rsidRDefault="00B10EB5" w:rsidP="006547FA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2173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B10EB5" w:rsidRPr="009F1A8E" w:rsidTr="00B10EB5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操作日志信息</w:t>
            </w:r>
          </w:p>
        </w:tc>
        <w:tc>
          <w:tcPr>
            <w:tcW w:w="2173" w:type="dxa"/>
            <w:gridSpan w:val="3"/>
            <w:tcBorders>
              <w:bottom w:val="single" w:sz="4" w:space="0" w:color="auto"/>
            </w:tcBorders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operation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log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B10EB5" w:rsidRPr="009F1A8E" w:rsidTr="00B10EB5">
        <w:trPr>
          <w:trHeight w:val="266"/>
        </w:trPr>
        <w:tc>
          <w:tcPr>
            <w:tcW w:w="709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906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B10EB5" w:rsidRPr="008E27AE" w:rsidRDefault="00B10EB5" w:rsidP="006547F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B10EB5" w:rsidRPr="008C6143" w:rsidTr="00B10EB5">
        <w:tc>
          <w:tcPr>
            <w:tcW w:w="709" w:type="dxa"/>
          </w:tcPr>
          <w:p w:rsidR="00B10EB5" w:rsidRPr="008E27AE" w:rsidRDefault="00B10EB5" w:rsidP="006547FA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用户名</w:t>
            </w:r>
          </w:p>
        </w:tc>
        <w:tc>
          <w:tcPr>
            <w:tcW w:w="1997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oper_user</w:t>
            </w:r>
          </w:p>
        </w:tc>
        <w:tc>
          <w:tcPr>
            <w:tcW w:w="1267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10EB5" w:rsidRPr="00511067" w:rsidRDefault="00637DD5" w:rsidP="006547FA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操作用户</w:t>
            </w:r>
          </w:p>
        </w:tc>
      </w:tr>
      <w:tr w:rsidR="00B10EB5" w:rsidRPr="009C1EA3" w:rsidTr="00B10EB5">
        <w:tc>
          <w:tcPr>
            <w:tcW w:w="709" w:type="dxa"/>
          </w:tcPr>
          <w:p w:rsidR="00B10EB5" w:rsidRPr="008E27AE" w:rsidRDefault="00B10EB5" w:rsidP="006547FA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对象</w:t>
            </w:r>
          </w:p>
        </w:tc>
        <w:tc>
          <w:tcPr>
            <w:tcW w:w="1997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oper_obj</w:t>
            </w:r>
          </w:p>
        </w:tc>
        <w:tc>
          <w:tcPr>
            <w:tcW w:w="1267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10EB5" w:rsidRPr="00511067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对象</w:t>
            </w:r>
          </w:p>
        </w:tc>
      </w:tr>
      <w:tr w:rsidR="00B10EB5" w:rsidRPr="009C1EA3" w:rsidTr="00B10EB5">
        <w:tc>
          <w:tcPr>
            <w:tcW w:w="709" w:type="dxa"/>
          </w:tcPr>
          <w:p w:rsidR="00B10EB5" w:rsidRPr="008E27AE" w:rsidRDefault="00B10EB5" w:rsidP="006547FA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10EB5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类型</w:t>
            </w:r>
          </w:p>
        </w:tc>
        <w:tc>
          <w:tcPr>
            <w:tcW w:w="1997" w:type="dxa"/>
          </w:tcPr>
          <w:p w:rsidR="00B10EB5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oper_type</w:t>
            </w:r>
          </w:p>
        </w:tc>
        <w:tc>
          <w:tcPr>
            <w:tcW w:w="1267" w:type="dxa"/>
          </w:tcPr>
          <w:p w:rsidR="00B10EB5" w:rsidRPr="008E27AE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B10EB5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10EB5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10EB5" w:rsidRDefault="00637DD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类型</w:t>
            </w:r>
            <w:r w:rsidR="00044E18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，对应系统枚举表中的描述类型为1的信息</w:t>
            </w:r>
          </w:p>
        </w:tc>
      </w:tr>
      <w:tr w:rsidR="00B10EB5" w:rsidRPr="009C1EA3" w:rsidTr="00B10EB5">
        <w:tc>
          <w:tcPr>
            <w:tcW w:w="709" w:type="dxa"/>
          </w:tcPr>
          <w:p w:rsidR="00B10EB5" w:rsidRPr="008E27AE" w:rsidRDefault="00B10EB5" w:rsidP="006547FA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10EB5" w:rsidRDefault="00EC28AE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内容</w:t>
            </w:r>
          </w:p>
        </w:tc>
        <w:tc>
          <w:tcPr>
            <w:tcW w:w="1997" w:type="dxa"/>
          </w:tcPr>
          <w:p w:rsidR="00B10EB5" w:rsidRDefault="00EC28AE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oper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msg</w:t>
            </w:r>
          </w:p>
        </w:tc>
        <w:tc>
          <w:tcPr>
            <w:tcW w:w="1267" w:type="dxa"/>
          </w:tcPr>
          <w:p w:rsidR="00B10EB5" w:rsidRDefault="00EC28AE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10EB5" w:rsidRDefault="00EC28AE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000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10EB5" w:rsidRDefault="00EC28AE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10EB5" w:rsidRPr="008E27AE" w:rsidRDefault="00B10EB5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10EB5" w:rsidRPr="00637DD5" w:rsidRDefault="00EC28AE" w:rsidP="00637DD5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内容简要描述</w:t>
            </w:r>
          </w:p>
        </w:tc>
      </w:tr>
      <w:tr w:rsidR="00B27659" w:rsidRPr="009C1EA3" w:rsidTr="00B10EB5">
        <w:tc>
          <w:tcPr>
            <w:tcW w:w="709" w:type="dxa"/>
          </w:tcPr>
          <w:p w:rsidR="00B27659" w:rsidRPr="008E27AE" w:rsidRDefault="00B27659" w:rsidP="006547FA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27659" w:rsidRDefault="00B27659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时间</w:t>
            </w:r>
          </w:p>
        </w:tc>
        <w:tc>
          <w:tcPr>
            <w:tcW w:w="1997" w:type="dxa"/>
          </w:tcPr>
          <w:p w:rsidR="00B27659" w:rsidRDefault="00B27659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oper_time</w:t>
            </w:r>
          </w:p>
        </w:tc>
        <w:tc>
          <w:tcPr>
            <w:tcW w:w="1267" w:type="dxa"/>
          </w:tcPr>
          <w:p w:rsidR="00B27659" w:rsidRDefault="00B27659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27659" w:rsidRDefault="00B27659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50</w:t>
            </w:r>
          </w:p>
        </w:tc>
        <w:tc>
          <w:tcPr>
            <w:tcW w:w="724" w:type="dxa"/>
          </w:tcPr>
          <w:p w:rsidR="00B27659" w:rsidRPr="008E27AE" w:rsidRDefault="00B27659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27659" w:rsidRDefault="00B27659" w:rsidP="006547F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27659" w:rsidRPr="008E27AE" w:rsidRDefault="00B27659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27659" w:rsidRPr="008E27AE" w:rsidRDefault="00B27659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906" w:type="dxa"/>
          </w:tcPr>
          <w:p w:rsidR="00B27659" w:rsidRPr="008E27AE" w:rsidRDefault="00B27659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27659" w:rsidRPr="008E27AE" w:rsidRDefault="00B27659" w:rsidP="006547F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27659" w:rsidRDefault="00B27659" w:rsidP="00637DD5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操作时间，格式：</w:t>
            </w:r>
          </w:p>
          <w:p w:rsidR="00B27659" w:rsidRDefault="00B27659" w:rsidP="00637DD5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YYY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-MM-DD HH24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: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MI:SS</w:t>
            </w:r>
          </w:p>
          <w:p w:rsidR="00B27659" w:rsidRDefault="00B27659" w:rsidP="00637DD5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如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：</w:t>
            </w:r>
          </w:p>
          <w:p w:rsidR="00B27659" w:rsidRDefault="00B27659" w:rsidP="00637DD5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2-15-12-06 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21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: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20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:18</w:t>
            </w:r>
          </w:p>
        </w:tc>
      </w:tr>
    </w:tbl>
    <w:p w:rsidR="00B10EB5" w:rsidRDefault="00B10EB5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511067" w:rsidRDefault="00511067" w:rsidP="00511067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8" w:name="_Toc437200184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系统用户信息</w:t>
      </w:r>
      <w:bookmarkEnd w:id="28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511067" w:rsidRPr="009F1A8E" w:rsidTr="00E043BA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511067" w:rsidRPr="009F1A8E" w:rsidTr="00E043BA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511067" w:rsidRPr="008E27AE" w:rsidRDefault="00511067" w:rsidP="00511067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户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user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511067" w:rsidRPr="009F1A8E" w:rsidTr="00E043BA">
        <w:trPr>
          <w:trHeight w:val="266"/>
        </w:trPr>
        <w:tc>
          <w:tcPr>
            <w:tcW w:w="709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511067" w:rsidRPr="008C6143" w:rsidTr="00E043BA">
        <w:tc>
          <w:tcPr>
            <w:tcW w:w="709" w:type="dxa"/>
          </w:tcPr>
          <w:p w:rsidR="00511067" w:rsidRPr="008E27AE" w:rsidRDefault="00511067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编号</w:t>
            </w:r>
          </w:p>
        </w:tc>
        <w:tc>
          <w:tcPr>
            <w:tcW w:w="199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ser_id</w:t>
            </w:r>
          </w:p>
        </w:tc>
        <w:tc>
          <w:tcPr>
            <w:tcW w:w="126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32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511067" w:rsidRPr="00511067" w:rsidRDefault="00511067" w:rsidP="00511067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用户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编号，唯一</w:t>
            </w:r>
          </w:p>
        </w:tc>
      </w:tr>
      <w:tr w:rsidR="00511067" w:rsidRPr="009C1EA3" w:rsidTr="00E043BA">
        <w:tc>
          <w:tcPr>
            <w:tcW w:w="709" w:type="dxa"/>
          </w:tcPr>
          <w:p w:rsidR="00511067" w:rsidRPr="008E27AE" w:rsidRDefault="00511067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名</w:t>
            </w:r>
          </w:p>
        </w:tc>
        <w:tc>
          <w:tcPr>
            <w:tcW w:w="199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ser_name</w:t>
            </w:r>
          </w:p>
        </w:tc>
        <w:tc>
          <w:tcPr>
            <w:tcW w:w="126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511067" w:rsidRPr="00511067" w:rsidRDefault="00511067" w:rsidP="0051106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名称</w:t>
            </w:r>
          </w:p>
        </w:tc>
      </w:tr>
      <w:tr w:rsidR="00511067" w:rsidRPr="009C1EA3" w:rsidTr="00E043BA">
        <w:tc>
          <w:tcPr>
            <w:tcW w:w="709" w:type="dxa"/>
          </w:tcPr>
          <w:p w:rsidR="00511067" w:rsidRPr="008E27AE" w:rsidRDefault="00511067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511067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密码</w:t>
            </w:r>
          </w:p>
        </w:tc>
        <w:tc>
          <w:tcPr>
            <w:tcW w:w="1997" w:type="dxa"/>
          </w:tcPr>
          <w:p w:rsidR="00511067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r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pwd</w:t>
            </w:r>
          </w:p>
        </w:tc>
        <w:tc>
          <w:tcPr>
            <w:tcW w:w="1267" w:type="dxa"/>
          </w:tcPr>
          <w:p w:rsidR="00511067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archar</w:t>
            </w:r>
          </w:p>
        </w:tc>
        <w:tc>
          <w:tcPr>
            <w:tcW w:w="724" w:type="dxa"/>
          </w:tcPr>
          <w:p w:rsidR="00511067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24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511067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511067" w:rsidRDefault="00C06591" w:rsidP="0051106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密码，需加密存放</w:t>
            </w:r>
          </w:p>
          <w:p w:rsidR="00C06591" w:rsidRDefault="00C06591" w:rsidP="0051106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MD5 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Hash</w:t>
            </w:r>
          </w:p>
        </w:tc>
      </w:tr>
      <w:tr w:rsidR="00C06591" w:rsidRPr="009C1EA3" w:rsidTr="00E043BA">
        <w:tc>
          <w:tcPr>
            <w:tcW w:w="709" w:type="dxa"/>
          </w:tcPr>
          <w:p w:rsidR="00C06591" w:rsidRPr="008E27AE" w:rsidRDefault="00C06591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06591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</w:t>
            </w:r>
            <w:r w:rsidR="00FB3B1F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997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ser_type</w:t>
            </w:r>
          </w:p>
        </w:tc>
        <w:tc>
          <w:tcPr>
            <w:tcW w:w="1267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06591" w:rsidRDefault="00FB3B1F" w:rsidP="0051106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类型：</w:t>
            </w:r>
          </w:p>
          <w:p w:rsidR="00FB3B1F" w:rsidRPr="00FB3B1F" w:rsidRDefault="00FB3B1F" w:rsidP="00FB3B1F">
            <w:pPr>
              <w:pStyle w:val="a7"/>
              <w:numPr>
                <w:ilvl w:val="0"/>
                <w:numId w:val="24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B3B1F">
              <w:rPr>
                <w:rFonts w:ascii="宋体" w:hAnsi="宋体" w:cs="宋体"/>
                <w:sz w:val="21"/>
                <w:szCs w:val="21"/>
                <w:lang w:eastAsia="zh-CN"/>
              </w:rPr>
              <w:t>浏览用户</w:t>
            </w:r>
          </w:p>
          <w:p w:rsidR="00FB3B1F" w:rsidRPr="00FB3B1F" w:rsidRDefault="00FB3B1F" w:rsidP="00FB3B1F">
            <w:pPr>
              <w:pStyle w:val="a7"/>
              <w:numPr>
                <w:ilvl w:val="0"/>
                <w:numId w:val="24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管理员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用户</w:t>
            </w:r>
          </w:p>
        </w:tc>
      </w:tr>
    </w:tbl>
    <w:p w:rsidR="00511067" w:rsidRDefault="00511067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84505B" w:rsidRDefault="0084505B" w:rsidP="0084505B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9" w:name="OLE_LINK43"/>
      <w:bookmarkStart w:id="30" w:name="OLE_LINK44"/>
      <w:bookmarkStart w:id="31" w:name="_Toc437200188"/>
      <w:r>
        <w:rPr>
          <w:rFonts w:ascii="宋体" w:eastAsia="宋体" w:hAnsi="宋体" w:hint="eastAsia"/>
          <w:sz w:val="24"/>
          <w:szCs w:val="24"/>
          <w:lang w:eastAsia="zh-CN"/>
        </w:rPr>
        <w:t>系统通讯参数信息</w:t>
      </w:r>
      <w:bookmarkEnd w:id="31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84505B" w:rsidRPr="009F1A8E" w:rsidTr="00FC2BAF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bookmarkEnd w:id="29"/>
          <w:bookmarkEnd w:id="30"/>
          <w:p w:rsidR="0084505B" w:rsidRPr="008E27AE" w:rsidRDefault="0084505B" w:rsidP="00FC2BAF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84505B" w:rsidRPr="009F1A8E" w:rsidTr="00FC2BAF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hint="eastAsia"/>
                <w:sz w:val="21"/>
                <w:szCs w:val="21"/>
              </w:rPr>
              <w:t>系统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通信参数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mmu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84505B" w:rsidRPr="009F1A8E" w:rsidTr="00FC2BAF">
        <w:trPr>
          <w:trHeight w:val="266"/>
        </w:trPr>
        <w:tc>
          <w:tcPr>
            <w:tcW w:w="709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84505B" w:rsidRPr="008E27AE" w:rsidRDefault="0084505B" w:rsidP="00FC2BA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84505B" w:rsidRPr="008C6143" w:rsidTr="00FC2BAF">
        <w:tc>
          <w:tcPr>
            <w:tcW w:w="709" w:type="dxa"/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参数编号</w:t>
            </w:r>
          </w:p>
        </w:tc>
        <w:tc>
          <w:tcPr>
            <w:tcW w:w="199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fo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67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84505B" w:rsidRDefault="0084505B" w:rsidP="00FC2BA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配置参数的编号，多套配置编号唯一</w:t>
            </w:r>
          </w:p>
        </w:tc>
      </w:tr>
      <w:tr w:rsidR="0084505B" w:rsidRPr="008C6143" w:rsidTr="00FC2BAF">
        <w:tc>
          <w:tcPr>
            <w:tcW w:w="709" w:type="dxa"/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板功能类型</w:t>
            </w:r>
          </w:p>
        </w:tc>
        <w:tc>
          <w:tcPr>
            <w:tcW w:w="199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_fun_type</w:t>
            </w:r>
          </w:p>
        </w:tc>
        <w:tc>
          <w:tcPr>
            <w:tcW w:w="126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3546" w:type="dxa"/>
            <w:gridSpan w:val="2"/>
          </w:tcPr>
          <w:p w:rsidR="0084505B" w:rsidRDefault="0084505B" w:rsidP="00FC2BA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dfu板</w:t>
            </w: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的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功能类型</w:t>
            </w: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：</w:t>
            </w:r>
          </w:p>
          <w:p w:rsidR="0084505B" w:rsidRPr="003F552F" w:rsidRDefault="0084505B" w:rsidP="00FC2BAF">
            <w:pPr>
              <w:pStyle w:val="a7"/>
              <w:numPr>
                <w:ilvl w:val="0"/>
                <w:numId w:val="22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 w:rsidRPr="003F552F">
              <w:rPr>
                <w:rFonts w:ascii="宋体" w:hAnsi="宋体" w:cs="Arial"/>
                <w:sz w:val="21"/>
                <w:szCs w:val="21"/>
                <w:lang w:eastAsia="zh-CN"/>
              </w:rPr>
              <w:t>连续录波</w:t>
            </w:r>
          </w:p>
          <w:p w:rsidR="0084505B" w:rsidRPr="003F552F" w:rsidRDefault="0084505B" w:rsidP="00FC2BAF">
            <w:pPr>
              <w:pStyle w:val="a7"/>
              <w:numPr>
                <w:ilvl w:val="0"/>
                <w:numId w:val="22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故障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录波</w:t>
            </w:r>
          </w:p>
        </w:tc>
      </w:tr>
      <w:tr w:rsidR="0084505B" w:rsidRPr="008C6143" w:rsidTr="00FC2BAF">
        <w:tc>
          <w:tcPr>
            <w:tcW w:w="709" w:type="dxa"/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通讯方式</w:t>
            </w:r>
          </w:p>
        </w:tc>
        <w:tc>
          <w:tcPr>
            <w:tcW w:w="199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commu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type</w:t>
            </w:r>
          </w:p>
        </w:tc>
        <w:tc>
          <w:tcPr>
            <w:tcW w:w="126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3546" w:type="dxa"/>
            <w:gridSpan w:val="2"/>
          </w:tcPr>
          <w:p w:rsidR="0084505B" w:rsidRDefault="0084505B" w:rsidP="00FC2BA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通讯方式：</w:t>
            </w:r>
          </w:p>
          <w:p w:rsidR="0084505B" w:rsidRDefault="0084505B" w:rsidP="00FC2BA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1、tcp</w:t>
            </w:r>
          </w:p>
        </w:tc>
      </w:tr>
      <w:tr w:rsidR="0084505B" w:rsidRPr="008C6143" w:rsidTr="00FC2BAF">
        <w:tc>
          <w:tcPr>
            <w:tcW w:w="709" w:type="dxa"/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  <w:bookmarkStart w:id="32" w:name="_Hlk437179523"/>
          </w:p>
        </w:tc>
        <w:tc>
          <w:tcPr>
            <w:tcW w:w="1541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IP</w:t>
            </w:r>
          </w:p>
        </w:tc>
        <w:tc>
          <w:tcPr>
            <w:tcW w:w="1997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_addr_a</w:t>
            </w:r>
          </w:p>
        </w:tc>
        <w:tc>
          <w:tcPr>
            <w:tcW w:w="1267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.0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.0.0</w:t>
            </w:r>
          </w:p>
        </w:tc>
        <w:tc>
          <w:tcPr>
            <w:tcW w:w="3546" w:type="dxa"/>
            <w:gridSpan w:val="2"/>
          </w:tcPr>
          <w:p w:rsidR="0084505B" w:rsidRPr="00916CCF" w:rsidRDefault="0084505B" w:rsidP="00FC2BA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DFU板的IP地址</w:t>
            </w:r>
          </w:p>
        </w:tc>
      </w:tr>
      <w:tr w:rsidR="0084505B" w:rsidRPr="009C1EA3" w:rsidTr="00FC2BAF">
        <w:tc>
          <w:tcPr>
            <w:tcW w:w="709" w:type="dxa"/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端口</w:t>
            </w:r>
          </w:p>
        </w:tc>
        <w:tc>
          <w:tcPr>
            <w:tcW w:w="1997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port_a</w:t>
            </w:r>
          </w:p>
        </w:tc>
        <w:tc>
          <w:tcPr>
            <w:tcW w:w="1267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404</w:t>
            </w:r>
          </w:p>
        </w:tc>
        <w:tc>
          <w:tcPr>
            <w:tcW w:w="3546" w:type="dxa"/>
            <w:gridSpan w:val="2"/>
          </w:tcPr>
          <w:p w:rsidR="0084505B" w:rsidRPr="00916CCF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通讯端口</w:t>
            </w:r>
          </w:p>
        </w:tc>
      </w:tr>
      <w:bookmarkEnd w:id="32"/>
      <w:tr w:rsidR="0084505B" w:rsidRPr="009C1EA3" w:rsidTr="00FC2BAF">
        <w:tc>
          <w:tcPr>
            <w:tcW w:w="709" w:type="dxa"/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是否启用备用通讯口</w:t>
            </w:r>
          </w:p>
        </w:tc>
        <w:tc>
          <w:tcPr>
            <w:tcW w:w="199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s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use_bak</w:t>
            </w:r>
          </w:p>
        </w:tc>
        <w:tc>
          <w:tcPr>
            <w:tcW w:w="1267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546" w:type="dxa"/>
            <w:gridSpan w:val="2"/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是否启用备用通信口，默认不启用</w:t>
            </w:r>
          </w:p>
        </w:tc>
      </w:tr>
      <w:tr w:rsidR="0084505B" w:rsidRPr="00916CCF" w:rsidTr="00FC2BA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IP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_addr_b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.0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.0.0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916CCF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16CCF"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板的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通讯口</w:t>
            </w:r>
            <w:r w:rsidRPr="00916CCF">
              <w:rPr>
                <w:rFonts w:ascii="宋体" w:hAnsi="宋体" w:cs="宋体" w:hint="eastAsia"/>
                <w:sz w:val="21"/>
                <w:szCs w:val="21"/>
                <w:lang w:eastAsia="zh-CN"/>
              </w:rPr>
              <w:t>IP地址</w:t>
            </w:r>
          </w:p>
        </w:tc>
      </w:tr>
      <w:tr w:rsidR="0084505B" w:rsidRPr="00916CCF" w:rsidTr="00FC2BA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端口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port_b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404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916CCF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通讯口的通讯端口</w:t>
            </w:r>
          </w:p>
        </w:tc>
      </w:tr>
      <w:tr w:rsidR="0084505B" w:rsidRPr="00854E13" w:rsidTr="00FC2BA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巡检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周期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heck_cycle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与DFU板的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巡检周期，类似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与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心跳发送周期，单位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10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</w:p>
        </w:tc>
      </w:tr>
      <w:tr w:rsidR="0084505B" w:rsidRPr="00916CCF" w:rsidTr="00FC2BA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录波文件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检索周期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osc_check_cycle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Pr="008E27AE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05B" w:rsidRDefault="0084505B" w:rsidP="00FC2BA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从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板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检索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文件的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周期，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：秒，默认：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</w:p>
        </w:tc>
      </w:tr>
    </w:tbl>
    <w:p w:rsidR="0084505B" w:rsidRPr="0084505B" w:rsidRDefault="0084505B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  <w:bookmarkStart w:id="33" w:name="_GoBack"/>
      <w:bookmarkEnd w:id="33"/>
    </w:p>
    <w:p w:rsidR="00F06B9C" w:rsidRPr="00F06B9C" w:rsidRDefault="00F06B9C" w:rsidP="00F06B9C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34" w:name="OLE_LINK46"/>
      <w:bookmarkStart w:id="35" w:name="OLE_LINK47"/>
      <w:bookmarkStart w:id="36" w:name="OLE_LINK53"/>
      <w:bookmarkStart w:id="37" w:name="_Toc437200185"/>
      <w:r>
        <w:rPr>
          <w:rFonts w:ascii="宋体" w:eastAsia="宋体" w:hAnsi="宋体" w:hint="eastAsia"/>
          <w:sz w:val="24"/>
          <w:szCs w:val="24"/>
          <w:lang w:eastAsia="zh-CN"/>
        </w:rPr>
        <w:t>线路</w:t>
      </w:r>
      <w:r>
        <w:rPr>
          <w:rFonts w:ascii="宋体" w:eastAsia="宋体" w:hAnsi="宋体"/>
          <w:sz w:val="24"/>
          <w:szCs w:val="24"/>
          <w:lang w:eastAsia="zh-CN"/>
        </w:rPr>
        <w:t>配置信息</w:t>
      </w:r>
      <w:bookmarkEnd w:id="37"/>
    </w:p>
    <w:tbl>
      <w:tblPr>
        <w:tblW w:w="14141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2286"/>
        <w:gridCol w:w="1341"/>
        <w:gridCol w:w="1241"/>
        <w:gridCol w:w="724"/>
        <w:gridCol w:w="724"/>
        <w:gridCol w:w="731"/>
        <w:gridCol w:w="26"/>
        <w:gridCol w:w="698"/>
        <w:gridCol w:w="543"/>
        <w:gridCol w:w="673"/>
        <w:gridCol w:w="26"/>
        <w:gridCol w:w="1293"/>
        <w:gridCol w:w="26"/>
        <w:gridCol w:w="1632"/>
        <w:gridCol w:w="1468"/>
      </w:tblGrid>
      <w:tr w:rsidR="00F06B9C" w:rsidRPr="009F1A8E" w:rsidTr="001B4EF3">
        <w:trPr>
          <w:cantSplit/>
          <w:trHeight w:val="266"/>
        </w:trPr>
        <w:tc>
          <w:tcPr>
            <w:tcW w:w="7782" w:type="dxa"/>
            <w:gridSpan w:val="8"/>
            <w:tcBorders>
              <w:bottom w:val="single" w:sz="4" w:space="0" w:color="auto"/>
            </w:tcBorders>
            <w:shd w:val="clear" w:color="auto" w:fill="FFFF99"/>
          </w:tcPr>
          <w:bookmarkEnd w:id="34"/>
          <w:bookmarkEnd w:id="35"/>
          <w:bookmarkEnd w:id="36"/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940" w:type="dxa"/>
            <w:gridSpan w:val="4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319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468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F06B9C" w:rsidRPr="009F1A8E" w:rsidTr="001B4EF3">
        <w:trPr>
          <w:cantSplit/>
          <w:trHeight w:val="266"/>
        </w:trPr>
        <w:tc>
          <w:tcPr>
            <w:tcW w:w="7782" w:type="dxa"/>
            <w:gridSpan w:val="8"/>
          </w:tcPr>
          <w:p w:rsidR="00F06B9C" w:rsidRPr="00F06B9C" w:rsidRDefault="00F06B9C" w:rsidP="00F06B9C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线路配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1940" w:type="dxa"/>
            <w:gridSpan w:val="4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record_line_info</w:t>
            </w: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68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2286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341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41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31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673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319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126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ID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line_id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varchar</w:t>
            </w:r>
          </w:p>
        </w:tc>
        <w:tc>
          <w:tcPr>
            <w:tcW w:w="724" w:type="dxa"/>
          </w:tcPr>
          <w:p w:rsidR="00F06B9C" w:rsidRPr="00F06B9C" w:rsidRDefault="00003C61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32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线路标识符（全网统一编号）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名称</w:t>
            </w:r>
          </w:p>
        </w:tc>
        <w:tc>
          <w:tcPr>
            <w:tcW w:w="1341" w:type="dxa"/>
          </w:tcPr>
          <w:p w:rsidR="00F06B9C" w:rsidRPr="00F06B9C" w:rsidRDefault="00482491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line_</w:t>
            </w:r>
            <w:r w:rsidR="00F06B9C"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n</w:t>
            </w:r>
            <w:r w:rsidR="00F06B9C" w:rsidRPr="00F06B9C">
              <w:rPr>
                <w:rFonts w:ascii="宋体" w:hAnsi="宋体" w:cs="宋体" w:hint="eastAsia"/>
                <w:sz w:val="21"/>
                <w:szCs w:val="21"/>
              </w:rPr>
              <w:t>ame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varchar</w:t>
            </w:r>
          </w:p>
        </w:tc>
        <w:tc>
          <w:tcPr>
            <w:tcW w:w="724" w:type="dxa"/>
          </w:tcPr>
          <w:p w:rsidR="00F06B9C" w:rsidRPr="00F06B9C" w:rsidRDefault="00003C61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00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line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名称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电压等级</w:t>
            </w:r>
          </w:p>
        </w:tc>
        <w:tc>
          <w:tcPr>
            <w:tcW w:w="1341" w:type="dxa"/>
          </w:tcPr>
          <w:p w:rsidR="00F06B9C" w:rsidRPr="00F06B9C" w:rsidRDefault="00334045" w:rsidP="00334045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line_vol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in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ind w:firstLineChars="200" w:firstLine="42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220</w:t>
            </w:r>
          </w:p>
        </w:tc>
        <w:tc>
          <w:tcPr>
            <w:tcW w:w="3126" w:type="dxa"/>
            <w:gridSpan w:val="3"/>
          </w:tcPr>
          <w:p w:rsidR="00482491" w:rsidRDefault="00F06B9C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线路电压等级单位：</w:t>
            </w:r>
            <w:r w:rsidR="00482491">
              <w:rPr>
                <w:rFonts w:ascii="宋体" w:hAnsi="宋体" w:cs="宋体" w:hint="eastAsia"/>
                <w:sz w:val="21"/>
                <w:szCs w:val="21"/>
                <w:lang w:eastAsia="zh-CN"/>
              </w:rPr>
              <w:t>K</w:t>
            </w: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V。</w:t>
            </w:r>
          </w:p>
          <w:p w:rsidR="00F06B9C" w:rsidRPr="00F06B9C" w:rsidRDefault="00F06B9C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例如：</w:t>
            </w:r>
          </w:p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500；220；110；35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长度</w:t>
            </w:r>
          </w:p>
        </w:tc>
        <w:tc>
          <w:tcPr>
            <w:tcW w:w="1341" w:type="dxa"/>
          </w:tcPr>
          <w:p w:rsidR="00F06B9C" w:rsidRPr="00F06B9C" w:rsidRDefault="00334045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line_len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长度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阻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r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阻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抗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x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抗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阻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r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阻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抗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x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抗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容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c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容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容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c1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容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CT变比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ct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24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CT变比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Courier New"/>
                <w:sz w:val="21"/>
                <w:szCs w:val="21"/>
              </w:rPr>
              <w:t>二次侧最大负荷电流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i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max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/>
                <w:sz w:val="21"/>
                <w:szCs w:val="21"/>
              </w:rPr>
            </w:pPr>
            <w:r w:rsidRPr="00F06B9C">
              <w:rPr>
                <w:rFonts w:ascii="宋体" w:hAnsi="宋体" w:cs="Courier New"/>
                <w:sz w:val="21"/>
                <w:szCs w:val="21"/>
              </w:rPr>
              <w:t>二次侧最大负荷电流</w:t>
            </w:r>
          </w:p>
        </w:tc>
      </w:tr>
    </w:tbl>
    <w:p w:rsidR="00F06B9C" w:rsidRDefault="00F06B9C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9E12F2" w:rsidRPr="009E12F2" w:rsidRDefault="009E12F2" w:rsidP="009E12F2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38" w:name="OLE_LINK51"/>
      <w:bookmarkStart w:id="39" w:name="OLE_LINK52"/>
      <w:bookmarkStart w:id="40" w:name="_Toc437200186"/>
      <w:r>
        <w:rPr>
          <w:rFonts w:ascii="宋体" w:eastAsia="宋体" w:hAnsi="宋体" w:hint="eastAsia"/>
          <w:sz w:val="24"/>
          <w:szCs w:val="24"/>
          <w:lang w:eastAsia="zh-CN"/>
        </w:rPr>
        <w:t>录波器接入</w:t>
      </w:r>
      <w:r>
        <w:rPr>
          <w:rFonts w:ascii="宋体" w:eastAsia="宋体" w:hAnsi="宋体"/>
          <w:sz w:val="24"/>
          <w:szCs w:val="24"/>
          <w:lang w:eastAsia="zh-CN"/>
        </w:rPr>
        <w:t>线路信息表</w:t>
      </w:r>
      <w:bookmarkEnd w:id="40"/>
    </w:p>
    <w:tbl>
      <w:tblPr>
        <w:tblW w:w="14178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7"/>
        <w:gridCol w:w="2352"/>
        <w:gridCol w:w="1371"/>
        <w:gridCol w:w="1235"/>
        <w:gridCol w:w="646"/>
        <w:gridCol w:w="891"/>
        <w:gridCol w:w="814"/>
        <w:gridCol w:w="722"/>
        <w:gridCol w:w="542"/>
        <w:gridCol w:w="1012"/>
        <w:gridCol w:w="1235"/>
        <w:gridCol w:w="1627"/>
        <w:gridCol w:w="1024"/>
      </w:tblGrid>
      <w:tr w:rsidR="009E12F2" w:rsidRPr="009F1A8E" w:rsidTr="00E043B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9E12F2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2276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</w:t>
            </w: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table</w:t>
            </w: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</w:t>
            </w:r>
          </w:p>
        </w:tc>
        <w:tc>
          <w:tcPr>
            <w:tcW w:w="1235" w:type="dxa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27" w:type="dxa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024" w:type="dxa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9E12F2" w:rsidRPr="009F1A8E" w:rsidTr="00E043B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接入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线路信息表</w:t>
            </w:r>
          </w:p>
        </w:tc>
        <w:tc>
          <w:tcPr>
            <w:tcW w:w="2276" w:type="dxa"/>
            <w:gridSpan w:val="3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</w:rPr>
              <w:t>osc_</w:t>
            </w:r>
            <w:r w:rsidRPr="009E12F2">
              <w:rPr>
                <w:rFonts w:ascii="宋体" w:hAnsi="宋体"/>
                <w:sz w:val="21"/>
                <w:szCs w:val="21"/>
              </w:rPr>
              <w:t>pdevice</w:t>
            </w:r>
          </w:p>
        </w:tc>
        <w:tc>
          <w:tcPr>
            <w:tcW w:w="1235" w:type="dxa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27" w:type="dxa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24" w:type="dxa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9E12F2" w:rsidRPr="009F1A8E" w:rsidTr="00E043BA">
        <w:trPr>
          <w:trHeight w:val="266"/>
        </w:trPr>
        <w:tc>
          <w:tcPr>
            <w:tcW w:w="707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235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371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35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646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891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814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101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235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2651" w:type="dxa"/>
            <w:gridSpan w:val="2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9E12F2" w:rsidRPr="00533E5D" w:rsidTr="00E043BA">
        <w:tc>
          <w:tcPr>
            <w:tcW w:w="707" w:type="dxa"/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</w:tcPr>
          <w:p w:rsidR="009E12F2" w:rsidRPr="009E12F2" w:rsidRDefault="009E12F2" w:rsidP="009E12F2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41" w:name="OLE_LINK54"/>
            <w:bookmarkStart w:id="42" w:name="OLE_LINK55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关联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的</w:t>
            </w:r>
            <w:r w:rsidRPr="009E12F2">
              <w:rPr>
                <w:rFonts w:ascii="宋体" w:hAnsi="宋体" w:hint="eastAsia"/>
                <w:sz w:val="21"/>
                <w:szCs w:val="21"/>
                <w:lang w:eastAsia="zh-CN"/>
              </w:rPr>
              <w:t>线路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  <w:bookmarkEnd w:id="41"/>
            <w:bookmarkEnd w:id="42"/>
          </w:p>
        </w:tc>
        <w:tc>
          <w:tcPr>
            <w:tcW w:w="1371" w:type="dxa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dev_id</w:t>
            </w:r>
          </w:p>
        </w:tc>
        <w:tc>
          <w:tcPr>
            <w:tcW w:w="1235" w:type="dxa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646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3</w:t>
            </w: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91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2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51" w:type="dxa"/>
            <w:gridSpan w:val="2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关联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的</w:t>
            </w:r>
            <w:r w:rsidRPr="009E12F2">
              <w:rPr>
                <w:rFonts w:ascii="宋体" w:hAnsi="宋体" w:hint="eastAsia"/>
                <w:sz w:val="21"/>
                <w:szCs w:val="21"/>
                <w:lang w:eastAsia="zh-CN"/>
              </w:rPr>
              <w:t>线路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</w:tr>
      <w:tr w:rsidR="009E12F2" w:rsidRPr="00533E5D" w:rsidTr="00E043BA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一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设备类型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dev_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typ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、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线路</w:t>
            </w:r>
          </w:p>
        </w:tc>
      </w:tr>
      <w:tr w:rsidR="009E12F2" w:rsidRPr="00533E5D" w:rsidTr="00E043BA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ct变比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ct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ct变比</w:t>
            </w:r>
          </w:p>
        </w:tc>
      </w:tr>
      <w:tr w:rsidR="009E12F2" w:rsidRPr="00533E5D" w:rsidTr="00E043BA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pt变比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pt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pt变比</w:t>
            </w:r>
          </w:p>
        </w:tc>
      </w:tr>
      <w:bookmarkEnd w:id="38"/>
      <w:bookmarkEnd w:id="39"/>
    </w:tbl>
    <w:p w:rsidR="009E12F2" w:rsidRDefault="009E12F2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003C61" w:rsidRPr="00003C61" w:rsidRDefault="00384C5A" w:rsidP="00003C61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43" w:name="_Toc437200187"/>
      <w:r>
        <w:rPr>
          <w:rFonts w:ascii="宋体" w:eastAsia="宋体" w:hAnsi="宋体" w:hint="eastAsia"/>
          <w:sz w:val="24"/>
          <w:szCs w:val="24"/>
          <w:lang w:eastAsia="zh-CN"/>
        </w:rPr>
        <w:t>通道配置</w:t>
      </w:r>
      <w:r>
        <w:rPr>
          <w:rFonts w:ascii="宋体" w:eastAsia="宋体" w:hAnsi="宋体"/>
          <w:sz w:val="24"/>
          <w:szCs w:val="24"/>
          <w:lang w:eastAsia="zh-CN"/>
        </w:rPr>
        <w:t>信息</w:t>
      </w:r>
      <w:bookmarkEnd w:id="43"/>
    </w:p>
    <w:tbl>
      <w:tblPr>
        <w:tblW w:w="14178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6"/>
        <w:gridCol w:w="2353"/>
        <w:gridCol w:w="1371"/>
        <w:gridCol w:w="1235"/>
        <w:gridCol w:w="646"/>
        <w:gridCol w:w="891"/>
        <w:gridCol w:w="814"/>
        <w:gridCol w:w="723"/>
        <w:gridCol w:w="543"/>
        <w:gridCol w:w="1013"/>
        <w:gridCol w:w="1235"/>
        <w:gridCol w:w="1625"/>
        <w:gridCol w:w="1023"/>
      </w:tblGrid>
      <w:tr w:rsidR="00704BEA" w:rsidRPr="009F1A8E" w:rsidTr="00704BE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384C5A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2279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</w:t>
            </w: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table</w:t>
            </w: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</w:t>
            </w:r>
          </w:p>
        </w:tc>
        <w:tc>
          <w:tcPr>
            <w:tcW w:w="1235" w:type="dxa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25" w:type="dxa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023" w:type="dxa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704BEA" w:rsidRPr="009F1A8E" w:rsidTr="00704BE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通道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配置信息</w:t>
            </w:r>
          </w:p>
        </w:tc>
        <w:tc>
          <w:tcPr>
            <w:tcW w:w="2279" w:type="dxa"/>
            <w:gridSpan w:val="3"/>
            <w:tcBorders>
              <w:bottom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osc_</w:t>
            </w:r>
            <w:r w:rsidR="00003C61" w:rsidRPr="00384C5A">
              <w:rPr>
                <w:rFonts w:ascii="宋体" w:hAnsi="宋体"/>
                <w:sz w:val="21"/>
                <w:szCs w:val="21"/>
              </w:rPr>
              <w:t>achannel</w:t>
            </w:r>
          </w:p>
        </w:tc>
        <w:tc>
          <w:tcPr>
            <w:tcW w:w="1235" w:type="dxa"/>
            <w:tcBorders>
              <w:bottom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25" w:type="dxa"/>
            <w:tcBorders>
              <w:bottom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23" w:type="dxa"/>
            <w:tcBorders>
              <w:bottom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384C5A" w:rsidRPr="009F1A8E" w:rsidTr="00704BEA">
        <w:trPr>
          <w:trHeight w:val="266"/>
        </w:trPr>
        <w:tc>
          <w:tcPr>
            <w:tcW w:w="706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235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371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35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646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891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814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101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235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2648" w:type="dxa"/>
            <w:gridSpan w:val="2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384C5A" w:rsidRPr="009F1A8E" w:rsidTr="00704BEA">
        <w:tc>
          <w:tcPr>
            <w:tcW w:w="706" w:type="dxa"/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</w:tcPr>
          <w:p w:rsidR="00003C61" w:rsidRPr="00384C5A" w:rsidRDefault="00003C61" w:rsidP="00704BE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一次设备</w:t>
            </w:r>
            <w:r w:rsidR="00704BEA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1371" w:type="dxa"/>
          </w:tcPr>
          <w:p w:rsidR="00003C61" w:rsidRPr="00384C5A" w:rsidRDefault="00384C5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dev_id</w:t>
            </w:r>
          </w:p>
        </w:tc>
        <w:tc>
          <w:tcPr>
            <w:tcW w:w="1235" w:type="dxa"/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646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32</w:t>
            </w:r>
          </w:p>
        </w:tc>
        <w:tc>
          <w:tcPr>
            <w:tcW w:w="891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48" w:type="dxa"/>
            <w:gridSpan w:val="2"/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一次设备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d</w:t>
            </w:r>
          </w:p>
        </w:tc>
      </w:tr>
      <w:tr w:rsidR="00384C5A" w:rsidRPr="009F1A8E" w:rsidTr="00704BEA">
        <w:tc>
          <w:tcPr>
            <w:tcW w:w="706" w:type="dxa"/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</w:tcPr>
          <w:p w:rsidR="00003C61" w:rsidRPr="00384C5A" w:rsidRDefault="00704BE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44" w:name="OLE_LINK48"/>
            <w:bookmarkStart w:id="45" w:name="OLE_LINK49"/>
            <w:bookmarkStart w:id="46" w:name="OLE_LINK50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通道编号</w:t>
            </w:r>
            <w:bookmarkEnd w:id="44"/>
            <w:bookmarkEnd w:id="45"/>
            <w:bookmarkEnd w:id="46"/>
          </w:p>
        </w:tc>
        <w:tc>
          <w:tcPr>
            <w:tcW w:w="1371" w:type="dxa"/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channel</w:t>
            </w:r>
            <w:r w:rsidR="00384C5A">
              <w:rPr>
                <w:rFonts w:ascii="宋体" w:hAnsi="宋体"/>
                <w:sz w:val="21"/>
                <w:szCs w:val="21"/>
                <w:lang w:eastAsia="zh-CN"/>
              </w:rPr>
              <w:t>_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no</w:t>
            </w:r>
          </w:p>
        </w:tc>
        <w:tc>
          <w:tcPr>
            <w:tcW w:w="1235" w:type="dxa"/>
          </w:tcPr>
          <w:p w:rsidR="00003C61" w:rsidRPr="00384C5A" w:rsidRDefault="00384C5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48" w:type="dxa"/>
            <w:gridSpan w:val="2"/>
          </w:tcPr>
          <w:p w:rsidR="00003C61" w:rsidRPr="00384C5A" w:rsidRDefault="00704BE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通道编号</w:t>
            </w:r>
          </w:p>
        </w:tc>
      </w:tr>
      <w:tr w:rsidR="00384C5A" w:rsidRPr="009F1A8E" w:rsidTr="00704BEA">
        <w:tc>
          <w:tcPr>
            <w:tcW w:w="706" w:type="dxa"/>
          </w:tcPr>
          <w:p w:rsidR="00384C5A" w:rsidRPr="00384C5A" w:rsidRDefault="00384C5A" w:rsidP="00384C5A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</w:tcPr>
          <w:p w:rsidR="00384C5A" w:rsidRPr="00384C5A" w:rsidRDefault="00384C5A" w:rsidP="00384C5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</w:rPr>
            </w:pPr>
            <w:r w:rsidRPr="00384C5A">
              <w:rPr>
                <w:rFonts w:ascii="宋体" w:hAnsi="宋体" w:hint="eastAsia"/>
                <w:sz w:val="21"/>
                <w:szCs w:val="21"/>
              </w:rPr>
              <w:t>通道名称</w:t>
            </w:r>
          </w:p>
        </w:tc>
        <w:tc>
          <w:tcPr>
            <w:tcW w:w="1371" w:type="dxa"/>
          </w:tcPr>
          <w:p w:rsidR="00384C5A" w:rsidRPr="00384C5A" w:rsidRDefault="00384C5A" w:rsidP="00384C5A">
            <w:pPr>
              <w:rPr>
                <w:rFonts w:ascii="宋体" w:hAnsi="宋体"/>
                <w:sz w:val="21"/>
                <w:szCs w:val="21"/>
              </w:rPr>
            </w:pPr>
            <w:r w:rsidRPr="00384C5A">
              <w:rPr>
                <w:rFonts w:ascii="宋体" w:hAnsi="宋体"/>
                <w:sz w:val="21"/>
                <w:szCs w:val="21"/>
              </w:rPr>
              <w:t>channelname</w:t>
            </w:r>
          </w:p>
        </w:tc>
        <w:tc>
          <w:tcPr>
            <w:tcW w:w="1235" w:type="dxa"/>
          </w:tcPr>
          <w:p w:rsidR="00384C5A" w:rsidRPr="00384C5A" w:rsidRDefault="00384C5A" w:rsidP="00384C5A">
            <w:pPr>
              <w:rPr>
                <w:rFonts w:ascii="宋体" w:hAnsi="宋体"/>
                <w:sz w:val="21"/>
                <w:szCs w:val="21"/>
              </w:rPr>
            </w:pPr>
            <w:r w:rsidRPr="00384C5A"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646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</w:rPr>
              <w:t>255</w:t>
            </w:r>
          </w:p>
        </w:tc>
        <w:tc>
          <w:tcPr>
            <w:tcW w:w="891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814" w:type="dxa"/>
          </w:tcPr>
          <w:p w:rsidR="00384C5A" w:rsidRPr="00384C5A" w:rsidRDefault="00704BE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</w:tcPr>
          <w:p w:rsidR="00384C5A" w:rsidRPr="00384C5A" w:rsidRDefault="00384C5A" w:rsidP="00384C5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543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013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235" w:type="dxa"/>
          </w:tcPr>
          <w:p w:rsidR="00384C5A" w:rsidRPr="00384C5A" w:rsidRDefault="00384C5A" w:rsidP="00384C5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48" w:type="dxa"/>
            <w:gridSpan w:val="2"/>
          </w:tcPr>
          <w:p w:rsidR="00384C5A" w:rsidRPr="00384C5A" w:rsidRDefault="00C726D7" w:rsidP="00384C5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</w:t>
            </w:r>
            <w:r w:rsidR="00384C5A" w:rsidRPr="00384C5A">
              <w:rPr>
                <w:rFonts w:ascii="宋体" w:hAnsi="宋体" w:hint="eastAsia"/>
                <w:sz w:val="21"/>
                <w:szCs w:val="21"/>
              </w:rPr>
              <w:t>通道的名称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通道相别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phas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384C5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384C5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未知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a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b</w:t>
            </w:r>
          </w:p>
          <w:p w:rsidR="00003C61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a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b</w:t>
            </w:r>
          </w:p>
          <w:p w:rsidR="00003C61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</w:p>
          <w:p w:rsidR="00384C5A" w:rsidRDefault="00003C61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3</w:t>
            </w:r>
            <w:r w:rsidR="00384C5A">
              <w:rPr>
                <w:rFonts w:ascii="宋体" w:hAnsi="宋体"/>
                <w:sz w:val="21"/>
                <w:szCs w:val="21"/>
                <w:lang w:eastAsia="zh-CN"/>
              </w:rPr>
              <w:t>U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0</w:t>
            </w:r>
          </w:p>
          <w:p w:rsidR="00003C61" w:rsidRPr="00384C5A" w:rsidRDefault="00003C61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3I0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单位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nit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80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单位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使用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s_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us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使用，保留未用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触发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_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trigger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触发，保留未用</w:t>
            </w:r>
          </w:p>
        </w:tc>
      </w:tr>
    </w:tbl>
    <w:p w:rsidR="00003C61" w:rsidRDefault="00003C61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C67A75" w:rsidRDefault="00C67A75" w:rsidP="00C67A75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47" w:name="OLE_LINK59"/>
      <w:bookmarkStart w:id="48" w:name="OLE_LINK60"/>
      <w:bookmarkStart w:id="49" w:name="_Toc437200189"/>
      <w:r>
        <w:rPr>
          <w:rFonts w:ascii="宋体" w:eastAsia="宋体" w:hAnsi="宋体" w:hint="eastAsia"/>
          <w:sz w:val="24"/>
          <w:szCs w:val="24"/>
          <w:lang w:eastAsia="zh-CN"/>
        </w:rPr>
        <w:t>定值配置信息</w:t>
      </w:r>
      <w:bookmarkEnd w:id="49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C67A75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bookmarkEnd w:id="47"/>
          <w:bookmarkEnd w:id="48"/>
          <w:p w:rsidR="00C67A75" w:rsidRPr="008E27AE" w:rsidRDefault="00C67A75" w:rsidP="006B4DA6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C67A75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配置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nfig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C67A75" w:rsidRPr="009F1A8E" w:rsidTr="006B4DA6">
        <w:trPr>
          <w:trHeight w:val="266"/>
        </w:trPr>
        <w:tc>
          <w:tcPr>
            <w:tcW w:w="709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C67A75" w:rsidRPr="008C6143" w:rsidTr="006B4DA6">
        <w:tc>
          <w:tcPr>
            <w:tcW w:w="709" w:type="dxa"/>
          </w:tcPr>
          <w:p w:rsidR="00C67A75" w:rsidRPr="008E27AE" w:rsidRDefault="00C67A75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编号</w:t>
            </w:r>
          </w:p>
        </w:tc>
        <w:tc>
          <w:tcPr>
            <w:tcW w:w="1997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_id</w:t>
            </w:r>
          </w:p>
        </w:tc>
        <w:tc>
          <w:tcPr>
            <w:tcW w:w="1267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67A75" w:rsidRPr="000E3503" w:rsidRDefault="00F06E70" w:rsidP="000E3503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 w:rsidRPr="00F06E70">
              <w:rPr>
                <w:rFonts w:ascii="宋体" w:hAnsi="宋体" w:cs="Arial" w:hint="eastAsia"/>
                <w:sz w:val="21"/>
                <w:szCs w:val="21"/>
                <w:lang w:eastAsia="zh-CN"/>
              </w:rPr>
              <w:t>定值独一无二的ID，由系统或工具分配</w:t>
            </w:r>
          </w:p>
        </w:tc>
      </w:tr>
      <w:tr w:rsidR="00C67A75" w:rsidRPr="009C1EA3" w:rsidTr="006B4DA6">
        <w:tc>
          <w:tcPr>
            <w:tcW w:w="709" w:type="dxa"/>
          </w:tcPr>
          <w:p w:rsidR="00C67A75" w:rsidRPr="008E27AE" w:rsidRDefault="00C67A75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索引</w:t>
            </w:r>
          </w:p>
        </w:tc>
        <w:tc>
          <w:tcPr>
            <w:tcW w:w="1997" w:type="dxa"/>
          </w:tcPr>
          <w:p w:rsidR="00C67A75" w:rsidRPr="008E27AE" w:rsidRDefault="00F06E70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name</w:t>
            </w:r>
          </w:p>
        </w:tc>
        <w:tc>
          <w:tcPr>
            <w:tcW w:w="1267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67A75" w:rsidRPr="000E3503" w:rsidRDefault="00F06E70" w:rsidP="000E3503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的名称</w:t>
            </w:r>
          </w:p>
        </w:tc>
      </w:tr>
      <w:tr w:rsidR="00F06E70" w:rsidRPr="009C1EA3" w:rsidTr="006B4DA6">
        <w:tc>
          <w:tcPr>
            <w:tcW w:w="709" w:type="dxa"/>
          </w:tcPr>
          <w:p w:rsidR="00F06E70" w:rsidRPr="008E27AE" w:rsidRDefault="00F06E70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区号</w:t>
            </w:r>
          </w:p>
        </w:tc>
        <w:tc>
          <w:tcPr>
            <w:tcW w:w="1997" w:type="dxa"/>
          </w:tcPr>
          <w:p w:rsidR="00F06E70" w:rsidRDefault="00F06E70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zone</w:t>
            </w:r>
          </w:p>
        </w:tc>
        <w:tc>
          <w:tcPr>
            <w:tcW w:w="1267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F06E70" w:rsidRDefault="00F06E70" w:rsidP="000E3503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区号</w:t>
            </w:r>
          </w:p>
        </w:tc>
      </w:tr>
      <w:tr w:rsidR="00E70CC9" w:rsidRPr="009C1EA3" w:rsidTr="006B4DA6">
        <w:tc>
          <w:tcPr>
            <w:tcW w:w="709" w:type="dxa"/>
          </w:tcPr>
          <w:p w:rsidR="00E70CC9" w:rsidRPr="008E27AE" w:rsidRDefault="00E70CC9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数据类型</w:t>
            </w:r>
          </w:p>
        </w:tc>
        <w:tc>
          <w:tcPr>
            <w:tcW w:w="1997" w:type="dxa"/>
          </w:tcPr>
          <w:p w:rsidR="00E70CC9" w:rsidRDefault="00E70CC9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et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data_type</w:t>
            </w:r>
          </w:p>
        </w:tc>
        <w:tc>
          <w:tcPr>
            <w:tcW w:w="1267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E70CC9" w:rsidRP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70CC9">
              <w:rPr>
                <w:rFonts w:ascii="宋体" w:hAnsi="宋体" w:cs="宋体" w:hint="eastAsia"/>
                <w:sz w:val="21"/>
                <w:szCs w:val="21"/>
                <w:lang w:eastAsia="zh-CN"/>
              </w:rPr>
              <w:t>整型</w:t>
            </w:r>
          </w:p>
          <w:p w:rsid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浮点</w:t>
            </w:r>
          </w:p>
          <w:p w:rsidR="00E70CC9" w:rsidRP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1997" w:type="dxa"/>
          </w:tcPr>
          <w:p w:rsidR="00BA2619" w:rsidRDefault="00BA2619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s_precision</w:t>
            </w:r>
          </w:p>
        </w:tc>
        <w:tc>
          <w:tcPr>
            <w:tcW w:w="1267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实部位数，虚部位数</w:t>
            </w: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min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限</w:t>
            </w: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max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上限</w:t>
            </w: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步长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step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步长</w:t>
            </w:r>
          </w:p>
        </w:tc>
      </w:tr>
      <w:tr w:rsidR="00266077" w:rsidRPr="009C1EA3" w:rsidTr="006B4DA6">
        <w:tc>
          <w:tcPr>
            <w:tcW w:w="709" w:type="dxa"/>
          </w:tcPr>
          <w:p w:rsidR="00266077" w:rsidRPr="008E27AE" w:rsidRDefault="00266077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分组号</w:t>
            </w:r>
          </w:p>
        </w:tc>
        <w:tc>
          <w:tcPr>
            <w:tcW w:w="1997" w:type="dxa"/>
          </w:tcPr>
          <w:p w:rsidR="00266077" w:rsidRDefault="00266077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group</w:t>
            </w:r>
          </w:p>
        </w:tc>
        <w:tc>
          <w:tcPr>
            <w:tcW w:w="1267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266077" w:rsidRPr="00266077" w:rsidRDefault="00266077" w:rsidP="0026607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分组号</w:t>
            </w:r>
          </w:p>
        </w:tc>
      </w:tr>
      <w:tr w:rsidR="00266077" w:rsidRPr="009C1EA3" w:rsidTr="006B4DA6">
        <w:tc>
          <w:tcPr>
            <w:tcW w:w="709" w:type="dxa"/>
          </w:tcPr>
          <w:p w:rsidR="00266077" w:rsidRPr="008E27AE" w:rsidRDefault="00266077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组内索引</w:t>
            </w:r>
            <w:r w:rsidR="00AE74D3">
              <w:rPr>
                <w:rFonts w:ascii="宋体" w:hAnsi="宋体" w:cs="宋体" w:hint="eastAsia"/>
                <w:sz w:val="21"/>
                <w:szCs w:val="21"/>
                <w:lang w:eastAsia="zh-CN"/>
              </w:rPr>
              <w:t>号</w:t>
            </w:r>
          </w:p>
        </w:tc>
        <w:tc>
          <w:tcPr>
            <w:tcW w:w="1997" w:type="dxa"/>
          </w:tcPr>
          <w:p w:rsidR="00266077" w:rsidRDefault="00266077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index</w:t>
            </w:r>
          </w:p>
        </w:tc>
        <w:tc>
          <w:tcPr>
            <w:tcW w:w="1267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266077" w:rsidRPr="00266077" w:rsidRDefault="00266077" w:rsidP="0026607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组内索引号</w:t>
            </w:r>
          </w:p>
        </w:tc>
      </w:tr>
      <w:tr w:rsidR="0032565F" w:rsidRPr="009C1EA3" w:rsidTr="006B4DA6">
        <w:tc>
          <w:tcPr>
            <w:tcW w:w="709" w:type="dxa"/>
          </w:tcPr>
          <w:p w:rsidR="0032565F" w:rsidRPr="008E27AE" w:rsidRDefault="0032565F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的当前值</w:t>
            </w:r>
          </w:p>
        </w:tc>
        <w:tc>
          <w:tcPr>
            <w:tcW w:w="1997" w:type="dxa"/>
          </w:tcPr>
          <w:p w:rsidR="0032565F" w:rsidRDefault="0032565F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val</w:t>
            </w:r>
          </w:p>
        </w:tc>
        <w:tc>
          <w:tcPr>
            <w:tcW w:w="1267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32565F" w:rsidRPr="0032565F" w:rsidRDefault="00BC4E22" w:rsidP="0032565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当前值</w:t>
            </w:r>
          </w:p>
        </w:tc>
      </w:tr>
      <w:tr w:rsidR="00BC4E22" w:rsidRPr="009C1EA3" w:rsidTr="006B4DA6">
        <w:tc>
          <w:tcPr>
            <w:tcW w:w="709" w:type="dxa"/>
          </w:tcPr>
          <w:p w:rsidR="00BC4E22" w:rsidRPr="008E27AE" w:rsidRDefault="00BC4E22" w:rsidP="00BC4E22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C4E22" w:rsidRPr="00BC4E22" w:rsidRDefault="00BC4E22" w:rsidP="00BC4E22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</w:p>
        </w:tc>
        <w:tc>
          <w:tcPr>
            <w:tcW w:w="1997" w:type="dxa"/>
          </w:tcPr>
          <w:p w:rsidR="00BC4E22" w:rsidRPr="00BC4E22" w:rsidRDefault="00BC4E22" w:rsidP="00BC4E22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BC4E22">
              <w:rPr>
                <w:rFonts w:ascii="宋体" w:hAnsi="宋体" w:cs="宋体"/>
                <w:sz w:val="21"/>
                <w:szCs w:val="21"/>
                <w:lang w:eastAsia="zh-CN"/>
              </w:rPr>
              <w:t>u</w:t>
            </w:r>
            <w:r w:rsidRPr="00BC4E22">
              <w:rPr>
                <w:rFonts w:ascii="宋体" w:hAnsi="宋体" w:cs="宋体"/>
                <w:sz w:val="21"/>
                <w:szCs w:val="21"/>
              </w:rPr>
              <w:t>nit</w:t>
            </w:r>
          </w:p>
        </w:tc>
        <w:tc>
          <w:tcPr>
            <w:tcW w:w="1267" w:type="dxa"/>
          </w:tcPr>
          <w:p w:rsidR="00BC4E22" w:rsidRP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/>
                <w:sz w:val="21"/>
                <w:szCs w:val="21"/>
                <w:lang w:eastAsia="zh-CN"/>
              </w:rPr>
              <w:t>V</w:t>
            </w: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archar</w:t>
            </w:r>
          </w:p>
        </w:tc>
        <w:tc>
          <w:tcPr>
            <w:tcW w:w="724" w:type="dxa"/>
          </w:tcPr>
          <w:p w:rsidR="00BC4E22" w:rsidRP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80</w:t>
            </w:r>
          </w:p>
        </w:tc>
        <w:tc>
          <w:tcPr>
            <w:tcW w:w="724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C4E22" w:rsidRPr="0032565F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</w:p>
        </w:tc>
      </w:tr>
    </w:tbl>
    <w:p w:rsidR="00C67A75" w:rsidRDefault="00C67A75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E043BA" w:rsidRPr="00E043BA" w:rsidRDefault="0092020D" w:rsidP="00E043BA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50" w:name="_Toc437200190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故障</w:t>
      </w:r>
      <w:r w:rsidR="00E043BA">
        <w:rPr>
          <w:rFonts w:ascii="宋体" w:eastAsia="宋体" w:hAnsi="宋体" w:hint="eastAsia"/>
          <w:sz w:val="24"/>
          <w:szCs w:val="24"/>
          <w:lang w:eastAsia="zh-CN"/>
        </w:rPr>
        <w:t>录波</w:t>
      </w:r>
      <w:r w:rsidR="00E043BA">
        <w:rPr>
          <w:rFonts w:ascii="宋体" w:eastAsia="宋体" w:hAnsi="宋体"/>
          <w:sz w:val="24"/>
          <w:szCs w:val="24"/>
          <w:lang w:eastAsia="zh-CN"/>
        </w:rPr>
        <w:t>文件</w:t>
      </w:r>
      <w:r w:rsidR="00E043BA">
        <w:rPr>
          <w:rFonts w:ascii="宋体" w:eastAsia="宋体" w:hAnsi="宋体" w:hint="eastAsia"/>
          <w:sz w:val="24"/>
          <w:szCs w:val="24"/>
          <w:lang w:eastAsia="zh-CN"/>
        </w:rPr>
        <w:t>列表</w:t>
      </w:r>
      <w:r w:rsidR="00E043BA">
        <w:rPr>
          <w:rFonts w:ascii="宋体" w:eastAsia="宋体" w:hAnsi="宋体"/>
          <w:sz w:val="24"/>
          <w:szCs w:val="24"/>
          <w:lang w:eastAsia="zh-CN"/>
        </w:rPr>
        <w:t>信息</w:t>
      </w:r>
      <w:bookmarkEnd w:id="50"/>
    </w:p>
    <w:tbl>
      <w:tblPr>
        <w:tblW w:w="14759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6"/>
        <w:gridCol w:w="1656"/>
        <w:gridCol w:w="1842"/>
        <w:gridCol w:w="1446"/>
        <w:gridCol w:w="871"/>
        <w:gridCol w:w="813"/>
        <w:gridCol w:w="816"/>
        <w:gridCol w:w="606"/>
        <w:gridCol w:w="606"/>
        <w:gridCol w:w="711"/>
        <w:gridCol w:w="1446"/>
        <w:gridCol w:w="1632"/>
        <w:gridCol w:w="1498"/>
      </w:tblGrid>
      <w:tr w:rsidR="00E043BA" w:rsidRPr="009F1A8E" w:rsidTr="00E043BA">
        <w:trPr>
          <w:cantSplit/>
          <w:trHeight w:val="266"/>
        </w:trPr>
        <w:tc>
          <w:tcPr>
            <w:tcW w:w="8260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923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498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E043BA" w:rsidRPr="009F1A8E" w:rsidTr="00E043BA">
        <w:trPr>
          <w:cantSplit/>
          <w:trHeight w:val="266"/>
        </w:trPr>
        <w:tc>
          <w:tcPr>
            <w:tcW w:w="8260" w:type="dxa"/>
            <w:gridSpan w:val="7"/>
          </w:tcPr>
          <w:p w:rsidR="00E043BA" w:rsidRPr="00084A64" w:rsidRDefault="0092020D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val="de-DE" w:eastAsia="zh-CN"/>
              </w:rPr>
              <w:t>故障</w:t>
            </w:r>
            <w:r w:rsidR="00E043BA" w:rsidRPr="00084A64">
              <w:rPr>
                <w:rFonts w:ascii="宋体" w:hAnsi="宋体" w:hint="eastAsia"/>
                <w:sz w:val="21"/>
                <w:szCs w:val="21"/>
                <w:lang w:val="de-DE" w:eastAsia="zh-CN"/>
              </w:rPr>
              <w:t>录波文件</w:t>
            </w:r>
            <w:r w:rsidR="00E043BA" w:rsidRPr="00084A64">
              <w:rPr>
                <w:rFonts w:ascii="宋体" w:hAnsi="宋体"/>
                <w:sz w:val="21"/>
                <w:szCs w:val="21"/>
                <w:lang w:val="de-DE" w:eastAsia="zh-CN"/>
              </w:rPr>
              <w:t>列表信息</w:t>
            </w:r>
          </w:p>
        </w:tc>
        <w:tc>
          <w:tcPr>
            <w:tcW w:w="1923" w:type="dxa"/>
            <w:gridSpan w:val="3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osc_list_info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98" w:type="dxa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65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44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871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813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81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60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60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711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130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录波文件名字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ile_na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录波文件名字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trigger_ti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datetime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毫秒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ms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毫秒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存储路径</w:t>
            </w:r>
          </w:p>
        </w:tc>
        <w:tc>
          <w:tcPr>
            <w:tcW w:w="1842" w:type="dxa"/>
          </w:tcPr>
          <w:p w:rsidR="00E043BA" w:rsidRPr="00084A64" w:rsidRDefault="00DD57E7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save_</w:t>
            </w:r>
            <w:r w:rsidR="00E043BA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path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F62DE8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绝对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文件大小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ilesiz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为字节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DD57E7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下载</w:t>
            </w: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结果</w:t>
            </w:r>
          </w:p>
        </w:tc>
        <w:tc>
          <w:tcPr>
            <w:tcW w:w="1842" w:type="dxa"/>
          </w:tcPr>
          <w:p w:rsidR="00E043BA" w:rsidRPr="00084A64" w:rsidRDefault="00DD57E7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d</w:t>
            </w:r>
            <w:r w:rsidR="00E043BA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ownloa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d_result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small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DD57E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载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结果：</w:t>
            </w:r>
          </w:p>
          <w:p w:rsidR="00F51B5C" w:rsidRPr="00084A64" w:rsidRDefault="00F51B5C" w:rsidP="00F51B5C">
            <w:pPr>
              <w:pStyle w:val="a7"/>
              <w:numPr>
                <w:ilvl w:val="0"/>
                <w:numId w:val="33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失败</w:t>
            </w:r>
          </w:p>
          <w:p w:rsidR="00DD57E7" w:rsidRPr="00084A64" w:rsidRDefault="00DD57E7" w:rsidP="00F51B5C">
            <w:pPr>
              <w:pStyle w:val="a7"/>
              <w:numPr>
                <w:ilvl w:val="0"/>
                <w:numId w:val="33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成功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是否故障文件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bfaultfil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small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F51B5C" w:rsidRPr="00084A64" w:rsidRDefault="00F51B5C" w:rsidP="00F51B5C">
            <w:pPr>
              <w:pStyle w:val="a7"/>
              <w:numPr>
                <w:ilvl w:val="0"/>
                <w:numId w:val="32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否</w:t>
            </w:r>
          </w:p>
          <w:p w:rsidR="00E043BA" w:rsidRPr="00084A64" w:rsidRDefault="00E043BA" w:rsidP="00F51B5C">
            <w:pPr>
              <w:pStyle w:val="a7"/>
              <w:numPr>
                <w:ilvl w:val="0"/>
                <w:numId w:val="32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是 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故障类型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ault_typ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故障类型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跳闸相别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trigger_typ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跳闸相别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重合闸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reclose_ti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0-表示无重合,大于0的值:表示重合成功，且值为重合闸时间(单位：毫秒)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故障测距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ault_distanc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故障测距值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是否确认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s_ack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small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是否确认</w:t>
            </w:r>
          </w:p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0-未确认 1-已确认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0B652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信息</w:t>
            </w:r>
            <w:r w:rsidR="00E043BA"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接收</w:t>
            </w:r>
            <w:r w:rsidR="00E043BA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842" w:type="dxa"/>
          </w:tcPr>
          <w:p w:rsidR="00E043BA" w:rsidRPr="00084A64" w:rsidRDefault="00BC3865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recv_ti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接收</w:t>
            </w:r>
            <w:r w:rsidR="00613181"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到</w:t>
            </w:r>
            <w:r w:rsidR="00613181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该录波文件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的时间，时间格式</w:t>
            </w: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</w:p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YYYY-MM-DD HH24:MI:SS</w:t>
            </w:r>
          </w:p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例如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：</w:t>
            </w: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014-05-20 09:47:30</w:t>
            </w:r>
          </w:p>
        </w:tc>
      </w:tr>
    </w:tbl>
    <w:p w:rsidR="00E043BA" w:rsidRDefault="00E043BA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8E27AE" w:rsidRDefault="008E27AE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  <w:sectPr w:rsidR="008E27AE" w:rsidSect="008E27AE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8E27AE" w:rsidRPr="00B11C4B" w:rsidRDefault="008E27AE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sectPr w:rsidR="008E27AE" w:rsidRPr="00B11C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3089" w:rsidRDefault="00363089" w:rsidP="00A84DDB">
      <w:r>
        <w:separator/>
      </w:r>
    </w:p>
  </w:endnote>
  <w:endnote w:type="continuationSeparator" w:id="0">
    <w:p w:rsidR="00363089" w:rsidRDefault="00363089" w:rsidP="00A84D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Gothic">
    <w:altName w:val="ＭＳ ゴシック"/>
    <w:panose1 w:val="020B0500000000000000"/>
    <w:charset w:val="80"/>
    <w:family w:val="modern"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3089" w:rsidRDefault="00363089" w:rsidP="00A84DDB">
      <w:r>
        <w:separator/>
      </w:r>
    </w:p>
  </w:footnote>
  <w:footnote w:type="continuationSeparator" w:id="0">
    <w:p w:rsidR="00363089" w:rsidRDefault="00363089" w:rsidP="00A84D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34492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5FA79F0"/>
    <w:multiLevelType w:val="hybridMultilevel"/>
    <w:tmpl w:val="8DDCA9C2"/>
    <w:lvl w:ilvl="0" w:tplc="DE6A4AF6"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866D1C"/>
    <w:multiLevelType w:val="hybridMultilevel"/>
    <w:tmpl w:val="E3FA7A9E"/>
    <w:lvl w:ilvl="0" w:tplc="6142B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6027D6"/>
    <w:multiLevelType w:val="hybridMultilevel"/>
    <w:tmpl w:val="BE729E9C"/>
    <w:lvl w:ilvl="0" w:tplc="6980C11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3224D8"/>
    <w:multiLevelType w:val="hybridMultilevel"/>
    <w:tmpl w:val="7B68E514"/>
    <w:lvl w:ilvl="0" w:tplc="DC14953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256598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3E1F76"/>
    <w:multiLevelType w:val="hybridMultilevel"/>
    <w:tmpl w:val="6B1EB754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 w15:restartNumberingAfterBreak="0">
    <w:nsid w:val="212C5175"/>
    <w:multiLevelType w:val="hybridMultilevel"/>
    <w:tmpl w:val="6C06835E"/>
    <w:lvl w:ilvl="0" w:tplc="18E69E60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0C5D9D"/>
    <w:multiLevelType w:val="hybridMultilevel"/>
    <w:tmpl w:val="3C88803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72D1CE9"/>
    <w:multiLevelType w:val="hybridMultilevel"/>
    <w:tmpl w:val="1F8A5580"/>
    <w:lvl w:ilvl="0" w:tplc="E104EF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3B7AB0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F9070A4"/>
    <w:multiLevelType w:val="hybridMultilevel"/>
    <w:tmpl w:val="13AC34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0241D89"/>
    <w:multiLevelType w:val="hybridMultilevel"/>
    <w:tmpl w:val="83802462"/>
    <w:lvl w:ilvl="0" w:tplc="E1EA7734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90C4D1C"/>
    <w:multiLevelType w:val="hybridMultilevel"/>
    <w:tmpl w:val="DD5ED986"/>
    <w:lvl w:ilvl="0" w:tplc="DAC68C6E"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A673BF4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C04EF7"/>
    <w:multiLevelType w:val="hybridMultilevel"/>
    <w:tmpl w:val="50BCAA72"/>
    <w:lvl w:ilvl="0" w:tplc="6A244C44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88514E"/>
    <w:multiLevelType w:val="hybridMultilevel"/>
    <w:tmpl w:val="0DEA1BA8"/>
    <w:lvl w:ilvl="0" w:tplc="E014E8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6352657"/>
    <w:multiLevelType w:val="hybridMultilevel"/>
    <w:tmpl w:val="B33693B0"/>
    <w:lvl w:ilvl="0" w:tplc="48C877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76B1A78"/>
    <w:multiLevelType w:val="hybridMultilevel"/>
    <w:tmpl w:val="EC38CD78"/>
    <w:lvl w:ilvl="0" w:tplc="2402BF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87D22B5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AA1429B"/>
    <w:multiLevelType w:val="hybridMultilevel"/>
    <w:tmpl w:val="DF6E102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4D2A7CA8"/>
    <w:multiLevelType w:val="hybridMultilevel"/>
    <w:tmpl w:val="A3B6E76E"/>
    <w:lvl w:ilvl="0" w:tplc="A7F8611A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10E4026"/>
    <w:multiLevelType w:val="hybridMultilevel"/>
    <w:tmpl w:val="7B44750A"/>
    <w:lvl w:ilvl="0" w:tplc="C9347B38">
      <w:start w:val="1"/>
      <w:numFmt w:val="decimal"/>
      <w:lvlText w:val="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B80A0D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572E5ACD"/>
    <w:multiLevelType w:val="hybridMultilevel"/>
    <w:tmpl w:val="B96AB780"/>
    <w:lvl w:ilvl="0" w:tplc="1C3A36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EEF4C68"/>
    <w:multiLevelType w:val="hybridMultilevel"/>
    <w:tmpl w:val="FC54DB5E"/>
    <w:lvl w:ilvl="0" w:tplc="89CE3356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60626D2A"/>
    <w:multiLevelType w:val="hybridMultilevel"/>
    <w:tmpl w:val="48D8F99E"/>
    <w:lvl w:ilvl="0" w:tplc="7FCE9536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12B00DA"/>
    <w:multiLevelType w:val="hybridMultilevel"/>
    <w:tmpl w:val="93B87E82"/>
    <w:lvl w:ilvl="0" w:tplc="2420402E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B2C5270"/>
    <w:multiLevelType w:val="hybridMultilevel"/>
    <w:tmpl w:val="B534FA62"/>
    <w:lvl w:ilvl="0" w:tplc="AA38C36E"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1830E16"/>
    <w:multiLevelType w:val="hybridMultilevel"/>
    <w:tmpl w:val="37CC2002"/>
    <w:lvl w:ilvl="0" w:tplc="AF8C22D6">
      <w:start w:val="2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4B4686C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9D81A5E"/>
    <w:multiLevelType w:val="hybridMultilevel"/>
    <w:tmpl w:val="61568CC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7A0315CD"/>
    <w:multiLevelType w:val="hybridMultilevel"/>
    <w:tmpl w:val="3EEA067E"/>
    <w:lvl w:ilvl="0" w:tplc="11A0A1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DCF3F67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15"/>
  </w:num>
  <w:num w:numId="3">
    <w:abstractNumId w:val="27"/>
  </w:num>
  <w:num w:numId="4">
    <w:abstractNumId w:val="21"/>
  </w:num>
  <w:num w:numId="5">
    <w:abstractNumId w:val="7"/>
  </w:num>
  <w:num w:numId="6">
    <w:abstractNumId w:val="29"/>
  </w:num>
  <w:num w:numId="7">
    <w:abstractNumId w:val="5"/>
  </w:num>
  <w:num w:numId="8">
    <w:abstractNumId w:val="12"/>
  </w:num>
  <w:num w:numId="9">
    <w:abstractNumId w:val="26"/>
  </w:num>
  <w:num w:numId="10">
    <w:abstractNumId w:val="30"/>
  </w:num>
  <w:num w:numId="11">
    <w:abstractNumId w:val="10"/>
  </w:num>
  <w:num w:numId="12">
    <w:abstractNumId w:val="14"/>
  </w:num>
  <w:num w:numId="13">
    <w:abstractNumId w:val="22"/>
  </w:num>
  <w:num w:numId="14">
    <w:abstractNumId w:val="6"/>
  </w:num>
  <w:num w:numId="15">
    <w:abstractNumId w:val="11"/>
  </w:num>
  <w:num w:numId="16">
    <w:abstractNumId w:val="19"/>
  </w:num>
  <w:num w:numId="17">
    <w:abstractNumId w:val="32"/>
  </w:num>
  <w:num w:numId="18">
    <w:abstractNumId w:val="18"/>
  </w:num>
  <w:num w:numId="19">
    <w:abstractNumId w:val="0"/>
  </w:num>
  <w:num w:numId="20">
    <w:abstractNumId w:val="9"/>
  </w:num>
  <w:num w:numId="21">
    <w:abstractNumId w:val="33"/>
  </w:num>
  <w:num w:numId="22">
    <w:abstractNumId w:val="17"/>
  </w:num>
  <w:num w:numId="23">
    <w:abstractNumId w:val="23"/>
  </w:num>
  <w:num w:numId="24">
    <w:abstractNumId w:val="24"/>
  </w:num>
  <w:num w:numId="25">
    <w:abstractNumId w:val="31"/>
  </w:num>
  <w:num w:numId="26">
    <w:abstractNumId w:val="8"/>
  </w:num>
  <w:num w:numId="27">
    <w:abstractNumId w:val="13"/>
  </w:num>
  <w:num w:numId="28">
    <w:abstractNumId w:val="20"/>
  </w:num>
  <w:num w:numId="29">
    <w:abstractNumId w:val="25"/>
  </w:num>
  <w:num w:numId="30">
    <w:abstractNumId w:val="2"/>
  </w:num>
  <w:num w:numId="31">
    <w:abstractNumId w:val="16"/>
  </w:num>
  <w:num w:numId="32">
    <w:abstractNumId w:val="28"/>
  </w:num>
  <w:num w:numId="33">
    <w:abstractNumId w:val="1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DB7"/>
    <w:rsid w:val="00003C61"/>
    <w:rsid w:val="0001222A"/>
    <w:rsid w:val="00044E18"/>
    <w:rsid w:val="00056D6F"/>
    <w:rsid w:val="00084A64"/>
    <w:rsid w:val="000B652A"/>
    <w:rsid w:val="000B69A1"/>
    <w:rsid w:val="000D7FF9"/>
    <w:rsid w:val="000E3503"/>
    <w:rsid w:val="001103DF"/>
    <w:rsid w:val="001215CE"/>
    <w:rsid w:val="00154212"/>
    <w:rsid w:val="00163154"/>
    <w:rsid w:val="001858EA"/>
    <w:rsid w:val="00191246"/>
    <w:rsid w:val="001B3083"/>
    <w:rsid w:val="001B4EF3"/>
    <w:rsid w:val="001C385C"/>
    <w:rsid w:val="001D2DE5"/>
    <w:rsid w:val="002406E0"/>
    <w:rsid w:val="002417F9"/>
    <w:rsid w:val="00266077"/>
    <w:rsid w:val="00270FAE"/>
    <w:rsid w:val="00272DB7"/>
    <w:rsid w:val="00273020"/>
    <w:rsid w:val="002B13C3"/>
    <w:rsid w:val="002B7D92"/>
    <w:rsid w:val="002C3695"/>
    <w:rsid w:val="002E2D17"/>
    <w:rsid w:val="003023B7"/>
    <w:rsid w:val="00305185"/>
    <w:rsid w:val="0032565F"/>
    <w:rsid w:val="00333B3C"/>
    <w:rsid w:val="00334045"/>
    <w:rsid w:val="00363089"/>
    <w:rsid w:val="00384C5A"/>
    <w:rsid w:val="00391386"/>
    <w:rsid w:val="00391F9F"/>
    <w:rsid w:val="00396DBF"/>
    <w:rsid w:val="003B165C"/>
    <w:rsid w:val="003D2636"/>
    <w:rsid w:val="003F552F"/>
    <w:rsid w:val="00434767"/>
    <w:rsid w:val="0045088F"/>
    <w:rsid w:val="00452655"/>
    <w:rsid w:val="0045439A"/>
    <w:rsid w:val="00482491"/>
    <w:rsid w:val="004868D0"/>
    <w:rsid w:val="004A1E83"/>
    <w:rsid w:val="004A510A"/>
    <w:rsid w:val="004C4DB5"/>
    <w:rsid w:val="004F06B7"/>
    <w:rsid w:val="0050762C"/>
    <w:rsid w:val="00511067"/>
    <w:rsid w:val="00512260"/>
    <w:rsid w:val="00524D11"/>
    <w:rsid w:val="00527CDF"/>
    <w:rsid w:val="00542608"/>
    <w:rsid w:val="005546F4"/>
    <w:rsid w:val="00613181"/>
    <w:rsid w:val="00637DD5"/>
    <w:rsid w:val="00681199"/>
    <w:rsid w:val="00686B79"/>
    <w:rsid w:val="006A1D7B"/>
    <w:rsid w:val="006B0349"/>
    <w:rsid w:val="006B4DA6"/>
    <w:rsid w:val="006D4E8C"/>
    <w:rsid w:val="006E7855"/>
    <w:rsid w:val="006F05E2"/>
    <w:rsid w:val="006F28A4"/>
    <w:rsid w:val="00701641"/>
    <w:rsid w:val="007026E5"/>
    <w:rsid w:val="00704BEA"/>
    <w:rsid w:val="00705202"/>
    <w:rsid w:val="007B2CDC"/>
    <w:rsid w:val="007C4643"/>
    <w:rsid w:val="007D56B9"/>
    <w:rsid w:val="00801BFE"/>
    <w:rsid w:val="0084505B"/>
    <w:rsid w:val="00854E13"/>
    <w:rsid w:val="008820B7"/>
    <w:rsid w:val="008A5684"/>
    <w:rsid w:val="008C1D0A"/>
    <w:rsid w:val="008E27AE"/>
    <w:rsid w:val="0091393E"/>
    <w:rsid w:val="00916CCF"/>
    <w:rsid w:val="0092020D"/>
    <w:rsid w:val="00940F8C"/>
    <w:rsid w:val="00945F65"/>
    <w:rsid w:val="009512DA"/>
    <w:rsid w:val="00951EA6"/>
    <w:rsid w:val="00954F18"/>
    <w:rsid w:val="009E12F2"/>
    <w:rsid w:val="00A14850"/>
    <w:rsid w:val="00A3217A"/>
    <w:rsid w:val="00A41437"/>
    <w:rsid w:val="00A4291E"/>
    <w:rsid w:val="00A84DDB"/>
    <w:rsid w:val="00A90A70"/>
    <w:rsid w:val="00AE74D3"/>
    <w:rsid w:val="00B10EB5"/>
    <w:rsid w:val="00B11C4B"/>
    <w:rsid w:val="00B128B0"/>
    <w:rsid w:val="00B27659"/>
    <w:rsid w:val="00B45D16"/>
    <w:rsid w:val="00B63136"/>
    <w:rsid w:val="00BA2619"/>
    <w:rsid w:val="00BC3865"/>
    <w:rsid w:val="00BC4E22"/>
    <w:rsid w:val="00BD090F"/>
    <w:rsid w:val="00BE0D7F"/>
    <w:rsid w:val="00BE5DC9"/>
    <w:rsid w:val="00BE64E4"/>
    <w:rsid w:val="00BF3A4F"/>
    <w:rsid w:val="00C02866"/>
    <w:rsid w:val="00C06591"/>
    <w:rsid w:val="00C463F4"/>
    <w:rsid w:val="00C67A75"/>
    <w:rsid w:val="00C726D7"/>
    <w:rsid w:val="00C736FA"/>
    <w:rsid w:val="00C76D9A"/>
    <w:rsid w:val="00C807AA"/>
    <w:rsid w:val="00C82D77"/>
    <w:rsid w:val="00CC239E"/>
    <w:rsid w:val="00CD1D72"/>
    <w:rsid w:val="00CD5D46"/>
    <w:rsid w:val="00D078DD"/>
    <w:rsid w:val="00D16A34"/>
    <w:rsid w:val="00D20EAA"/>
    <w:rsid w:val="00D23A75"/>
    <w:rsid w:val="00D529E1"/>
    <w:rsid w:val="00D81E78"/>
    <w:rsid w:val="00D838EE"/>
    <w:rsid w:val="00D87DC7"/>
    <w:rsid w:val="00DD57E7"/>
    <w:rsid w:val="00E022FE"/>
    <w:rsid w:val="00E043BA"/>
    <w:rsid w:val="00E34FF6"/>
    <w:rsid w:val="00E41418"/>
    <w:rsid w:val="00E70CC9"/>
    <w:rsid w:val="00E761D6"/>
    <w:rsid w:val="00EA7BE5"/>
    <w:rsid w:val="00EC28AE"/>
    <w:rsid w:val="00EE0874"/>
    <w:rsid w:val="00F06B9C"/>
    <w:rsid w:val="00F06E70"/>
    <w:rsid w:val="00F51B5C"/>
    <w:rsid w:val="00F62DE8"/>
    <w:rsid w:val="00FB3B1F"/>
    <w:rsid w:val="00FC5F8C"/>
    <w:rsid w:val="00FD71D5"/>
    <w:rsid w:val="00FE6BB7"/>
    <w:rsid w:val="00FF1F07"/>
    <w:rsid w:val="00FF3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CE71FC"/>
  <w15:chartTrackingRefBased/>
  <w15:docId w15:val="{661CD57E-6B70-452A-835A-3E4E39E80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067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6811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11C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7FF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11"/>
    <w:qFormat/>
    <w:rsid w:val="00681199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标题 字符"/>
    <w:basedOn w:val="a0"/>
    <w:uiPriority w:val="10"/>
    <w:rsid w:val="00681199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character" w:customStyle="1" w:styleId="11">
    <w:name w:val="标题 字符1"/>
    <w:link w:val="a3"/>
    <w:rsid w:val="00681199"/>
    <w:rPr>
      <w:rFonts w:ascii="Cambria" w:eastAsia="宋体" w:hAnsi="Cambria" w:cs="Times New Roman"/>
      <w:b/>
      <w:bCs/>
      <w:kern w:val="28"/>
      <w:sz w:val="32"/>
      <w:szCs w:val="32"/>
      <w:lang w:eastAsia="en-US" w:bidi="en-US"/>
    </w:rPr>
  </w:style>
  <w:style w:type="paragraph" w:styleId="a5">
    <w:name w:val="Date"/>
    <w:basedOn w:val="a"/>
    <w:next w:val="a"/>
    <w:link w:val="a6"/>
    <w:uiPriority w:val="99"/>
    <w:semiHidden/>
    <w:unhideWhenUsed/>
    <w:rsid w:val="00681199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681199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a7">
    <w:name w:val="List Paragraph"/>
    <w:basedOn w:val="a"/>
    <w:uiPriority w:val="34"/>
    <w:qFormat/>
    <w:rsid w:val="0068119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81199"/>
    <w:rPr>
      <w:rFonts w:ascii="Calibri" w:eastAsia="宋体" w:hAnsi="Calibri" w:cs="Times New Roman"/>
      <w:b/>
      <w:bCs/>
      <w:kern w:val="44"/>
      <w:sz w:val="44"/>
      <w:szCs w:val="4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6B034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zh-CN" w:bidi="ar-SA"/>
    </w:rPr>
  </w:style>
  <w:style w:type="paragraph" w:styleId="12">
    <w:name w:val="toc 1"/>
    <w:basedOn w:val="a"/>
    <w:next w:val="a"/>
    <w:autoRedefine/>
    <w:uiPriority w:val="39"/>
    <w:unhideWhenUsed/>
    <w:rsid w:val="006B0349"/>
  </w:style>
  <w:style w:type="character" w:styleId="a8">
    <w:name w:val="Hyperlink"/>
    <w:basedOn w:val="a0"/>
    <w:uiPriority w:val="99"/>
    <w:unhideWhenUsed/>
    <w:rsid w:val="006B034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B11C4B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table" w:styleId="a9">
    <w:name w:val="Table Grid"/>
    <w:basedOn w:val="a1"/>
    <w:uiPriority w:val="39"/>
    <w:rsid w:val="004F06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0D7FF9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paragraph" w:styleId="21">
    <w:name w:val="toc 2"/>
    <w:basedOn w:val="a"/>
    <w:next w:val="a"/>
    <w:autoRedefine/>
    <w:uiPriority w:val="39"/>
    <w:unhideWhenUsed/>
    <w:rsid w:val="006F05E2"/>
    <w:pPr>
      <w:ind w:leftChars="200" w:left="420"/>
    </w:pPr>
  </w:style>
  <w:style w:type="paragraph" w:styleId="aa">
    <w:name w:val="header"/>
    <w:basedOn w:val="a"/>
    <w:link w:val="ab"/>
    <w:uiPriority w:val="99"/>
    <w:unhideWhenUsed/>
    <w:rsid w:val="00A84D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c">
    <w:name w:val="footer"/>
    <w:basedOn w:val="a"/>
    <w:link w:val="ad"/>
    <w:uiPriority w:val="99"/>
    <w:unhideWhenUsed/>
    <w:rsid w:val="00A84DD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e">
    <w:name w:val="Note Heading"/>
    <w:basedOn w:val="a"/>
    <w:next w:val="a"/>
    <w:link w:val="13"/>
    <w:uiPriority w:val="99"/>
    <w:rsid w:val="008E27AE"/>
    <w:pPr>
      <w:widowControl w:val="0"/>
      <w:spacing w:line="480" w:lineRule="exact"/>
      <w:jc w:val="center"/>
    </w:pPr>
    <w:rPr>
      <w:rFonts w:ascii="Century" w:eastAsia="MS Gothic" w:hAnsi="宋体"/>
      <w:kern w:val="2"/>
      <w:sz w:val="21"/>
      <w:szCs w:val="20"/>
      <w:lang w:eastAsia="ja-JP" w:bidi="ar-SA"/>
    </w:rPr>
  </w:style>
  <w:style w:type="character" w:customStyle="1" w:styleId="af">
    <w:name w:val="注释标题 字符"/>
    <w:basedOn w:val="a0"/>
    <w:uiPriority w:val="99"/>
    <w:semiHidden/>
    <w:rsid w:val="008E27AE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customStyle="1" w:styleId="13">
    <w:name w:val="注释标题 字符1"/>
    <w:link w:val="ae"/>
    <w:uiPriority w:val="99"/>
    <w:rsid w:val="008E27AE"/>
    <w:rPr>
      <w:rFonts w:ascii="Century" w:eastAsia="MS Gothic" w:hAnsi="宋体" w:cs="Times New Roman"/>
      <w:szCs w:val="20"/>
      <w:lang w:eastAsia="ja-JP"/>
    </w:rPr>
  </w:style>
  <w:style w:type="character" w:customStyle="1" w:styleId="Char">
    <w:name w:val="页脚 Char"/>
    <w:uiPriority w:val="99"/>
    <w:rsid w:val="008E27AE"/>
    <w:rPr>
      <w:rFonts w:ascii="Century" w:eastAsia="MS Gothic" w:hAnsi="宋体"/>
      <w:kern w:val="2"/>
      <w:sz w:val="21"/>
      <w:lang w:eastAsia="ja-JP"/>
    </w:rPr>
  </w:style>
  <w:style w:type="paragraph" w:styleId="af0">
    <w:name w:val="endnote text"/>
    <w:basedOn w:val="a"/>
    <w:link w:val="af1"/>
    <w:uiPriority w:val="99"/>
    <w:semiHidden/>
    <w:unhideWhenUsed/>
    <w:rsid w:val="000E3503"/>
    <w:pPr>
      <w:snapToGrid w:val="0"/>
    </w:pPr>
  </w:style>
  <w:style w:type="character" w:customStyle="1" w:styleId="af1">
    <w:name w:val="尾注文本 字符"/>
    <w:basedOn w:val="a0"/>
    <w:link w:val="af0"/>
    <w:uiPriority w:val="99"/>
    <w:semiHidden/>
    <w:rsid w:val="000E3503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styleId="af2">
    <w:name w:val="endnote reference"/>
    <w:basedOn w:val="a0"/>
    <w:uiPriority w:val="99"/>
    <w:semiHidden/>
    <w:unhideWhenUsed/>
    <w:rsid w:val="000E3503"/>
    <w:rPr>
      <w:vertAlign w:val="superscript"/>
    </w:rPr>
  </w:style>
  <w:style w:type="character" w:customStyle="1" w:styleId="Char0">
    <w:name w:val="注释标题 Char"/>
    <w:uiPriority w:val="99"/>
    <w:rsid w:val="00F06B9C"/>
    <w:rPr>
      <w:rFonts w:ascii="Century" w:eastAsia="MS Gothic" w:hAnsi="宋体"/>
      <w:kern w:val="2"/>
      <w:sz w:val="21"/>
      <w:lang w:eastAsia="ja-JP"/>
    </w:rPr>
  </w:style>
  <w:style w:type="paragraph" w:styleId="af3">
    <w:name w:val="Normal Indent"/>
    <w:basedOn w:val="a"/>
    <w:rsid w:val="00003C61"/>
    <w:pPr>
      <w:widowControl w:val="0"/>
      <w:spacing w:line="480" w:lineRule="exact"/>
      <w:ind w:left="851"/>
      <w:jc w:val="both"/>
    </w:pPr>
    <w:rPr>
      <w:rFonts w:ascii="宋体" w:hAnsi="宋体"/>
      <w:kern w:val="2"/>
      <w:sz w:val="21"/>
      <w:szCs w:val="20"/>
      <w:lang w:eastAsia="ja-JP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523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3DF20D-FF77-4B5C-A4E0-650C0FB7DB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23</Pages>
  <Words>1305</Words>
  <Characters>7440</Characters>
  <Application>Microsoft Office Word</Application>
  <DocSecurity>0</DocSecurity>
  <Lines>62</Lines>
  <Paragraphs>17</Paragraphs>
  <ScaleCrop>false</ScaleCrop>
  <Company/>
  <LinksUpToDate>false</LinksUpToDate>
  <CharactersWithSpaces>8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eng lipeng5555</dc:creator>
  <cp:keywords/>
  <dc:description/>
  <cp:lastModifiedBy>lipeng lipeng5555</cp:lastModifiedBy>
  <cp:revision>139</cp:revision>
  <dcterms:created xsi:type="dcterms:W3CDTF">2015-11-22T13:05:00Z</dcterms:created>
  <dcterms:modified xsi:type="dcterms:W3CDTF">2015-12-06T13:21:00Z</dcterms:modified>
</cp:coreProperties>
</file>